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416FEF" w14:textId="24F88E2A" w:rsidR="008B4833" w:rsidRPr="006017CB" w:rsidRDefault="00183542" w:rsidP="00EF552E">
      <w:pPr>
        <w:pStyle w:val="ZA"/>
        <w:framePr w:wrap="notBeside"/>
        <w:jc w:val="both"/>
        <w:rPr>
          <w:lang w:val="en-US" w:eastAsia="ja-JP"/>
        </w:rPr>
      </w:pPr>
      <w:bookmarkStart w:id="0" w:name="page1"/>
      <w:bookmarkStart w:id="1" w:name="_GoBack"/>
      <w:bookmarkEnd w:id="1"/>
      <w:r w:rsidRPr="00474BBE">
        <w:rPr>
          <w:lang w:val="en-US" w:eastAsia="ja-JP"/>
        </w:rPr>
        <w:drawing>
          <wp:inline distT="0" distB="0" distL="0" distR="0" wp14:anchorId="15D6D472" wp14:editId="6DA0C9F7">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Pr>
          <w:lang w:val="en-US"/>
        </w:rPr>
        <w:t xml:space="preserve"> </w:t>
      </w:r>
      <w:r>
        <w:rPr>
          <w:lang w:val="en-US"/>
        </w:rPr>
        <w:t xml:space="preserve"> </w:t>
      </w:r>
      <w:r w:rsidR="00495FE2">
        <w:rPr>
          <w:lang w:val="en-US"/>
        </w:rPr>
        <w:t xml:space="preserve">                          </w:t>
      </w:r>
      <w:r w:rsidR="00D528BE">
        <w:rPr>
          <w:lang w:val="en-US"/>
        </w:rPr>
        <w:t xml:space="preserve">     </w:t>
      </w:r>
      <w:r w:rsidR="00861B96" w:rsidRPr="00286492">
        <w:rPr>
          <w:lang w:val="en-US"/>
        </w:rPr>
        <w:fldChar w:fldCharType="begin"/>
      </w:r>
      <w:r w:rsidR="00861B96" w:rsidRPr="00286492">
        <w:rPr>
          <w:lang w:val="en-US"/>
        </w:rPr>
        <w:instrText xml:space="preserve"> DOCPROPERTY  "Document number"  \* MERGEFORMAT </w:instrText>
      </w:r>
      <w:r w:rsidR="00861B96" w:rsidRPr="00286492">
        <w:rPr>
          <w:lang w:val="en-US"/>
        </w:rPr>
        <w:fldChar w:fldCharType="separate"/>
      </w:r>
      <w:r w:rsidR="00D528BE">
        <w:rPr>
          <w:lang w:val="en-US"/>
        </w:rPr>
        <w:t>ORAN-WG</w:t>
      </w:r>
      <w:r w:rsidR="00382014">
        <w:rPr>
          <w:rFonts w:hint="eastAsia"/>
          <w:lang w:val="en-US" w:eastAsia="ja-JP"/>
        </w:rPr>
        <w:t>5</w:t>
      </w:r>
      <w:r w:rsidR="00382014">
        <w:rPr>
          <w:lang w:val="en-US"/>
        </w:rPr>
        <w:t>.</w:t>
      </w:r>
      <w:r w:rsidR="00D528BE">
        <w:rPr>
          <w:lang w:val="en-US"/>
        </w:rPr>
        <w:t>U.0-v</w:t>
      </w:r>
      <w:r w:rsidR="00E67132">
        <w:rPr>
          <w:rFonts w:hint="eastAsia"/>
          <w:lang w:val="en-US" w:eastAsia="ja-JP"/>
        </w:rPr>
        <w:t>2</w:t>
      </w:r>
      <w:r w:rsidR="00D528BE">
        <w:rPr>
          <w:lang w:val="en-US"/>
        </w:rPr>
        <w:t>.0</w:t>
      </w:r>
      <w:r w:rsidR="00861B96" w:rsidRPr="00286492">
        <w:rPr>
          <w:lang w:val="en-US"/>
        </w:rPr>
        <w:fldChar w:fldCharType="end"/>
      </w:r>
      <w:r w:rsidR="002C39BD">
        <w:rPr>
          <w:rFonts w:hint="eastAsia"/>
          <w:lang w:val="en-US" w:eastAsia="ja-JP"/>
        </w:rPr>
        <w:t>0</w:t>
      </w:r>
    </w:p>
    <w:p w14:paraId="086FFE31" w14:textId="77777777" w:rsidR="008B4833" w:rsidRPr="00405541" w:rsidRDefault="008B4833" w:rsidP="008B4833">
      <w:pPr>
        <w:pStyle w:val="ZB"/>
        <w:framePr w:wrap="notBeside"/>
        <w:rPr>
          <w:lang w:val="en-US"/>
        </w:rPr>
      </w:pPr>
      <w:r w:rsidRPr="00405541">
        <w:rPr>
          <w:lang w:val="en-US"/>
        </w:rPr>
        <w:t>Technical Specification</w:t>
      </w:r>
    </w:p>
    <w:p w14:paraId="4B775386" w14:textId="77777777" w:rsidR="008B4833" w:rsidRPr="00286492" w:rsidRDefault="008B4833" w:rsidP="008B4833">
      <w:pPr>
        <w:pStyle w:val="ZT"/>
        <w:framePr w:wrap="notBeside"/>
        <w:rPr>
          <w:lang w:val="en-US"/>
        </w:rPr>
      </w:pPr>
    </w:p>
    <w:p w14:paraId="3BCC1E96" w14:textId="3643DA00" w:rsidR="00935076" w:rsidRPr="00286492" w:rsidRDefault="005F702F" w:rsidP="008B4833">
      <w:pPr>
        <w:pStyle w:val="ZT"/>
        <w:framePr w:wrap="notBeside"/>
        <w:wordWrap w:val="0"/>
        <w:rPr>
          <w:lang w:val="en-US"/>
        </w:rPr>
      </w:pPr>
      <w:r>
        <w:rPr>
          <w:lang w:val="en-US"/>
        </w:rPr>
        <w:t>O-</w:t>
      </w:r>
      <w:r w:rsidR="00416A9C" w:rsidRPr="00286492">
        <w:rPr>
          <w:lang w:val="en-US"/>
        </w:rPr>
        <w:t xml:space="preserve">RAN </w:t>
      </w:r>
      <w:r w:rsidR="00382014">
        <w:t>Open F1/W1/E1/X2/Xn Interfaces</w:t>
      </w:r>
      <w:r w:rsidR="00416A9C" w:rsidRPr="00286492">
        <w:rPr>
          <w:lang w:val="en-US"/>
        </w:rPr>
        <w:t xml:space="preserve"> Working</w:t>
      </w:r>
      <w:r w:rsidR="008B4833" w:rsidRPr="00286492">
        <w:rPr>
          <w:lang w:val="en-US"/>
        </w:rPr>
        <w:t xml:space="preserve"> Group </w:t>
      </w:r>
    </w:p>
    <w:p w14:paraId="20BE3158" w14:textId="77777777" w:rsidR="00FD23DF" w:rsidRPr="00286492" w:rsidRDefault="00FD23DF" w:rsidP="008B4833">
      <w:pPr>
        <w:pStyle w:val="ZT"/>
        <w:framePr w:wrap="notBeside"/>
        <w:wordWrap w:val="0"/>
        <w:rPr>
          <w:lang w:val="en-US"/>
        </w:rPr>
      </w:pPr>
    </w:p>
    <w:p w14:paraId="1F268AB8" w14:textId="77777777" w:rsidR="00382014" w:rsidRPr="00514D80" w:rsidRDefault="00382014" w:rsidP="00382014">
      <w:pPr>
        <w:pStyle w:val="ZT"/>
        <w:framePr w:wrap="notBeside"/>
        <w:wordWrap w:val="0"/>
        <w:rPr>
          <w:lang w:val="en-US"/>
        </w:rPr>
      </w:pPr>
      <w:r>
        <w:rPr>
          <w:lang w:val="en-US"/>
        </w:rPr>
        <w:t>NR U-plane profile for EN-DC</w:t>
      </w:r>
    </w:p>
    <w:p w14:paraId="79AA77BB" w14:textId="77777777" w:rsidR="008B4833" w:rsidRPr="00405541" w:rsidRDefault="008B4833" w:rsidP="008B4833">
      <w:pPr>
        <w:pStyle w:val="ZT"/>
        <w:framePr w:wrap="notBeside"/>
        <w:rPr>
          <w:lang w:val="en-US"/>
        </w:rPr>
      </w:pPr>
    </w:p>
    <w:p w14:paraId="1BC02EEE" w14:textId="77777777" w:rsidR="008B4833" w:rsidRPr="00286492" w:rsidRDefault="008B4833" w:rsidP="008B4833">
      <w:pPr>
        <w:pStyle w:val="ZT"/>
        <w:framePr w:wrap="notBeside"/>
        <w:rPr>
          <w:i/>
          <w:sz w:val="28"/>
          <w:lang w:val="en-US"/>
        </w:rPr>
      </w:pPr>
    </w:p>
    <w:p w14:paraId="36D52CD0" w14:textId="77777777" w:rsidR="008B4833" w:rsidRPr="00286492" w:rsidRDefault="008B4833" w:rsidP="008B4833">
      <w:pPr>
        <w:pStyle w:val="ZU"/>
        <w:framePr w:wrap="notBeside"/>
        <w:tabs>
          <w:tab w:val="right" w:pos="10206"/>
        </w:tabs>
        <w:jc w:val="left"/>
        <w:rPr>
          <w:lang w:val="en-US"/>
        </w:rPr>
      </w:pPr>
      <w:r w:rsidRPr="00286492">
        <w:rPr>
          <w:color w:val="0000FF"/>
          <w:lang w:val="en-US"/>
        </w:rPr>
        <w:tab/>
      </w:r>
    </w:p>
    <w:p w14:paraId="2B2504ED" w14:textId="77777777" w:rsidR="008B4833" w:rsidRPr="00286492" w:rsidRDefault="008B4833" w:rsidP="002077EA">
      <w:pPr>
        <w:framePr w:h="1636" w:hRule="exact" w:wrap="notBeside" w:vAnchor="page" w:hAnchor="margin" w:y="14266"/>
        <w:spacing w:after="0"/>
        <w:jc w:val="both"/>
        <w:rPr>
          <w:sz w:val="16"/>
        </w:rPr>
      </w:pPr>
      <w:bookmarkStart w:id="2" w:name="_Hlk3203791"/>
    </w:p>
    <w:p w14:paraId="463AB803" w14:textId="77777777" w:rsidR="002077EA" w:rsidRDefault="002077EA" w:rsidP="002077EA">
      <w:pPr>
        <w:framePr w:h="1636" w:hRule="exact" w:wrap="notBeside" w:vAnchor="page" w:hAnchor="margin" w:y="14266"/>
        <w:jc w:val="both"/>
        <w:rPr>
          <w:lang w:val="de-DE"/>
        </w:rPr>
      </w:pPr>
      <w:bookmarkStart w:id="3" w:name="_Hlk3203832"/>
      <w:bookmarkEnd w:id="0"/>
      <w:r>
        <w:rPr>
          <w:lang w:val="de-DE"/>
        </w:rPr>
        <w:t xml:space="preserve">Prepared by the O-RAN Alliance. Copyright © 2019 by the O-RAN Alliance. </w:t>
      </w:r>
    </w:p>
    <w:p w14:paraId="55B2229B" w14:textId="7F21C1C6" w:rsidR="002077EA" w:rsidRDefault="002077EA" w:rsidP="002077EA">
      <w:pPr>
        <w:framePr w:h="1636" w:hRule="exact" w:wrap="notBeside" w:vAnchor="page" w:hAnchor="margin" w:y="14266"/>
        <w:jc w:val="both"/>
        <w:rPr>
          <w:lang w:val="de-DE"/>
        </w:rPr>
      </w:pPr>
      <w:r>
        <w:rPr>
          <w:lang w:val="de-DE"/>
        </w:rPr>
        <w:t>By using, accessing or downloading any part of this O-RAN specification document, including by copying, saving, distributing, displaying or preparing derivatives of, you agree to be and are bound to the terms of the O-RAN Adopter License Agreement contained in Annex ZZZ of this specification. All other rights reserved</w:t>
      </w:r>
      <w:bookmarkEnd w:id="3"/>
      <w:r>
        <w:rPr>
          <w:lang w:val="de-DE"/>
        </w:rPr>
        <w:t>.</w:t>
      </w:r>
      <w:bookmarkEnd w:id="2"/>
    </w:p>
    <w:p w14:paraId="36EB5BF9" w14:textId="77777777" w:rsidR="00711701" w:rsidRDefault="002077EA" w:rsidP="002077EA">
      <w:pPr>
        <w:pStyle w:val="Footer"/>
        <w:framePr w:w="10206" w:h="586" w:hRule="exact" w:wrap="notBeside" w:vAnchor="page" w:hAnchor="margin" w:y="15811"/>
        <w:pBdr>
          <w:top w:val="single" w:sz="12" w:space="1" w:color="auto"/>
        </w:pBdr>
        <w:tabs>
          <w:tab w:val="left" w:pos="5040"/>
        </w:tabs>
        <w:jc w:val="both"/>
        <w:rPr>
          <w:rFonts w:cs="Arial"/>
          <w:b w:val="0"/>
          <w:i w:val="0"/>
        </w:rPr>
      </w:pPr>
      <w:bookmarkStart w:id="4" w:name="_Hlk3203910"/>
      <w:bookmarkStart w:id="5" w:name="_Hlk3203858"/>
      <w:r w:rsidRPr="00870F79">
        <w:rPr>
          <w:rFonts w:cs="Arial"/>
          <w:b w:val="0"/>
          <w:i w:val="0"/>
        </w:rPr>
        <w:t>Copyright © 2019 by the O-RAN Alliance.</w:t>
      </w:r>
    </w:p>
    <w:p w14:paraId="2DE67425" w14:textId="2F3AB561" w:rsidR="007326D8" w:rsidRPr="00286492" w:rsidRDefault="002077EA" w:rsidP="002077EA">
      <w:pPr>
        <w:pStyle w:val="Footer"/>
        <w:framePr w:w="10206" w:h="586" w:hRule="exact" w:wrap="notBeside" w:vAnchor="page" w:hAnchor="margin" w:y="15811"/>
        <w:pBdr>
          <w:top w:val="single" w:sz="12" w:space="1" w:color="auto"/>
        </w:pBdr>
        <w:tabs>
          <w:tab w:val="left" w:pos="5040"/>
        </w:tabs>
        <w:jc w:val="both"/>
        <w:rPr>
          <w:b w:val="0"/>
          <w:i w:val="0"/>
          <w:lang w:val="en-US"/>
        </w:rPr>
      </w:pPr>
      <w:r w:rsidRPr="00870F79">
        <w:rPr>
          <w:rFonts w:cs="Arial"/>
          <w:b w:val="0"/>
          <w:i w:val="0"/>
        </w:rPr>
        <w:t>Your use is subject to the terms of the O-RAN Adopter License Agreement in</w:t>
      </w:r>
      <w:r>
        <w:rPr>
          <w:rFonts w:cs="Arial"/>
          <w:b w:val="0"/>
          <w:i w:val="0"/>
        </w:rPr>
        <w:t xml:space="preserve"> Annex ZZZ</w:t>
      </w:r>
      <w:bookmarkEnd w:id="4"/>
      <w:r w:rsidR="00711701">
        <w:rPr>
          <w:rFonts w:cs="Arial"/>
          <w:b w:val="0"/>
          <w:i w:val="0"/>
        </w:rPr>
        <w:tab/>
      </w:r>
      <w:bookmarkEnd w:id="5"/>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11701">
        <w:rPr>
          <w:rFonts w:cs="Arial"/>
          <w:b w:val="0"/>
          <w:i w:val="0"/>
        </w:rPr>
        <w:tab/>
      </w:r>
      <w:r w:rsidR="007326D8" w:rsidRPr="00286492">
        <w:rPr>
          <w:b w:val="0"/>
          <w:i w:val="0"/>
          <w:lang w:val="en-US"/>
        </w:rPr>
        <w:tab/>
      </w:r>
      <w:r w:rsidR="00711701">
        <w:rPr>
          <w:b w:val="0"/>
          <w:i w:val="0"/>
          <w:lang w:val="en-US"/>
        </w:rPr>
        <w:t xml:space="preserve">  </w:t>
      </w:r>
      <w:r w:rsidR="007326D8" w:rsidRPr="00286492">
        <w:rPr>
          <w:b w:val="0"/>
          <w:i w:val="0"/>
          <w:noProof w:val="0"/>
          <w:lang w:val="en-US"/>
        </w:rPr>
        <w:fldChar w:fldCharType="begin"/>
      </w:r>
      <w:r w:rsidR="007326D8" w:rsidRPr="00286492">
        <w:rPr>
          <w:b w:val="0"/>
          <w:i w:val="0"/>
          <w:lang w:val="en-US"/>
        </w:rPr>
        <w:instrText xml:space="preserve"> PAGE   \* MERGEFORMAT </w:instrText>
      </w:r>
      <w:r w:rsidR="007326D8" w:rsidRPr="00286492">
        <w:rPr>
          <w:b w:val="0"/>
          <w:i w:val="0"/>
          <w:noProof w:val="0"/>
          <w:lang w:val="en-US"/>
        </w:rPr>
        <w:fldChar w:fldCharType="separate"/>
      </w:r>
      <w:r w:rsidR="00704D40">
        <w:rPr>
          <w:b w:val="0"/>
          <w:i w:val="0"/>
          <w:lang w:val="en-US"/>
        </w:rPr>
        <w:t>1</w:t>
      </w:r>
      <w:r w:rsidR="007326D8" w:rsidRPr="00286492">
        <w:rPr>
          <w:b w:val="0"/>
          <w:i w:val="0"/>
          <w:lang w:val="en-US"/>
        </w:rPr>
        <w:fldChar w:fldCharType="end"/>
      </w:r>
    </w:p>
    <w:p w14:paraId="7D026F21" w14:textId="77777777" w:rsidR="008B4833" w:rsidRPr="00286492" w:rsidRDefault="008B4833" w:rsidP="0068401A">
      <w:pPr>
        <w:tabs>
          <w:tab w:val="left" w:pos="9510"/>
        </w:tabs>
        <w:rPr>
          <w:b/>
        </w:rPr>
        <w:sectPr w:rsidR="008B4833" w:rsidRPr="00286492">
          <w:footnotePr>
            <w:numRestart w:val="eachSect"/>
          </w:footnotePr>
          <w:pgSz w:w="11907" w:h="16840"/>
          <w:pgMar w:top="2268" w:right="851" w:bottom="10773" w:left="851" w:header="0" w:footer="0" w:gutter="0"/>
          <w:cols w:space="720"/>
        </w:sectPr>
      </w:pPr>
    </w:p>
    <w:p w14:paraId="616E2DF6" w14:textId="77777777" w:rsidR="005131F5" w:rsidRPr="00286492" w:rsidRDefault="005131F5" w:rsidP="00E57560">
      <w:pPr>
        <w:pStyle w:val="Heading1"/>
        <w:numPr>
          <w:ilvl w:val="0"/>
          <w:numId w:val="0"/>
        </w:numPr>
        <w:rPr>
          <w:lang w:val="en-US"/>
        </w:rPr>
      </w:pPr>
      <w:bookmarkStart w:id="6" w:name="_Toc4767026"/>
      <w:r w:rsidRPr="00286492">
        <w:rPr>
          <w:lang w:val="en-US"/>
        </w:rPr>
        <w:lastRenderedPageBreak/>
        <w:t>Revision History</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1423"/>
        <w:gridCol w:w="5948"/>
      </w:tblGrid>
      <w:tr w:rsidR="005131F5" w:rsidRPr="00286492" w14:paraId="5E5BD1BD" w14:textId="77777777" w:rsidTr="00E2013B">
        <w:tc>
          <w:tcPr>
            <w:tcW w:w="1185" w:type="dxa"/>
            <w:shd w:val="clear" w:color="auto" w:fill="auto"/>
          </w:tcPr>
          <w:p w14:paraId="5AE622A3" w14:textId="77777777" w:rsidR="005131F5" w:rsidRPr="006017CB" w:rsidRDefault="005131F5" w:rsidP="004C43C3">
            <w:pPr>
              <w:pStyle w:val="TT"/>
              <w:numPr>
                <w:ilvl w:val="0"/>
                <w:numId w:val="0"/>
              </w:numPr>
              <w:pBdr>
                <w:top w:val="none" w:sz="0" w:space="0" w:color="auto"/>
              </w:pBdr>
              <w:spacing w:before="60" w:after="60"/>
              <w:jc w:val="center"/>
              <w:rPr>
                <w:rFonts w:ascii="Times New Roman" w:hAnsi="Times New Roman"/>
                <w:b/>
                <w:sz w:val="20"/>
                <w:szCs w:val="22"/>
                <w:lang w:val="en-US"/>
              </w:rPr>
            </w:pPr>
            <w:r w:rsidRPr="006017CB">
              <w:rPr>
                <w:rFonts w:ascii="Times New Roman" w:hAnsi="Times New Roman"/>
                <w:b/>
                <w:sz w:val="20"/>
                <w:szCs w:val="22"/>
                <w:lang w:val="en-US"/>
              </w:rPr>
              <w:t>Date</w:t>
            </w:r>
          </w:p>
        </w:tc>
        <w:tc>
          <w:tcPr>
            <w:tcW w:w="1075" w:type="dxa"/>
            <w:shd w:val="clear" w:color="auto" w:fill="auto"/>
          </w:tcPr>
          <w:p w14:paraId="49CBB31C" w14:textId="77777777" w:rsidR="005131F5" w:rsidRPr="00405541"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405541">
              <w:rPr>
                <w:rFonts w:ascii="Times New Roman" w:hAnsi="Times New Roman"/>
                <w:b/>
                <w:sz w:val="20"/>
                <w:szCs w:val="22"/>
                <w:lang w:val="en-US"/>
              </w:rPr>
              <w:t>Revision</w:t>
            </w:r>
          </w:p>
        </w:tc>
        <w:tc>
          <w:tcPr>
            <w:tcW w:w="1423" w:type="dxa"/>
            <w:shd w:val="clear" w:color="auto" w:fill="auto"/>
          </w:tcPr>
          <w:p w14:paraId="26A32898" w14:textId="77777777" w:rsidR="005131F5" w:rsidRPr="00405541"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405541">
              <w:rPr>
                <w:rFonts w:ascii="Times New Roman" w:hAnsi="Times New Roman"/>
                <w:b/>
                <w:sz w:val="20"/>
                <w:szCs w:val="22"/>
                <w:lang w:val="en-US"/>
              </w:rPr>
              <w:t>Author</w:t>
            </w:r>
          </w:p>
        </w:tc>
        <w:tc>
          <w:tcPr>
            <w:tcW w:w="5948" w:type="dxa"/>
            <w:shd w:val="clear" w:color="auto" w:fill="auto"/>
          </w:tcPr>
          <w:p w14:paraId="5C590684" w14:textId="77777777" w:rsidR="005131F5" w:rsidRPr="00286492"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286492">
              <w:rPr>
                <w:rFonts w:ascii="Times New Roman" w:hAnsi="Times New Roman"/>
                <w:b/>
                <w:sz w:val="20"/>
                <w:szCs w:val="22"/>
                <w:lang w:val="en-US"/>
              </w:rPr>
              <w:t>Description</w:t>
            </w:r>
          </w:p>
        </w:tc>
      </w:tr>
      <w:tr w:rsidR="00851F16" w:rsidRPr="00286492" w14:paraId="46513381" w14:textId="77777777" w:rsidTr="00E2013B">
        <w:tc>
          <w:tcPr>
            <w:tcW w:w="1185" w:type="dxa"/>
            <w:shd w:val="clear" w:color="auto" w:fill="auto"/>
          </w:tcPr>
          <w:p w14:paraId="038A2D0F" w14:textId="7FC03154" w:rsidR="00851F16" w:rsidRDefault="00851F16" w:rsidP="00342FB8">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2019.</w:t>
            </w:r>
            <w:r w:rsidR="00342FB8">
              <w:rPr>
                <w:rFonts w:ascii="Times New Roman" w:hAnsi="Times New Roman" w:hint="eastAsia"/>
                <w:sz w:val="20"/>
                <w:szCs w:val="22"/>
                <w:lang w:val="en-US" w:eastAsia="ja-JP"/>
              </w:rPr>
              <w:t>04</w:t>
            </w:r>
            <w:r>
              <w:rPr>
                <w:rFonts w:ascii="Times New Roman" w:hAnsi="Times New Roman"/>
                <w:sz w:val="20"/>
                <w:szCs w:val="22"/>
                <w:lang w:val="en-US"/>
              </w:rPr>
              <w:t>.</w:t>
            </w:r>
            <w:r w:rsidR="00342FB8">
              <w:rPr>
                <w:rFonts w:ascii="Times New Roman" w:hAnsi="Times New Roman" w:hint="eastAsia"/>
                <w:sz w:val="20"/>
                <w:szCs w:val="22"/>
                <w:lang w:val="en-US" w:eastAsia="ja-JP"/>
              </w:rPr>
              <w:t>08</w:t>
            </w:r>
          </w:p>
        </w:tc>
        <w:tc>
          <w:tcPr>
            <w:tcW w:w="1075" w:type="dxa"/>
            <w:shd w:val="clear" w:color="auto" w:fill="auto"/>
          </w:tcPr>
          <w:p w14:paraId="66EF536A" w14:textId="32DD0D5C" w:rsidR="00851F16" w:rsidRDefault="00851F16" w:rsidP="005A40F2">
            <w:pPr>
              <w:pStyle w:val="TT"/>
              <w:numPr>
                <w:ilvl w:val="0"/>
                <w:numId w:val="0"/>
              </w:numPr>
              <w:pBdr>
                <w:top w:val="none" w:sz="0" w:space="0" w:color="auto"/>
              </w:pBdr>
              <w:spacing w:before="60" w:after="60"/>
              <w:jc w:val="center"/>
              <w:rPr>
                <w:rFonts w:ascii="Times New Roman" w:hAnsi="Times New Roman"/>
                <w:sz w:val="20"/>
                <w:szCs w:val="22"/>
                <w:lang w:val="en-US"/>
              </w:rPr>
            </w:pPr>
            <w:r>
              <w:rPr>
                <w:rFonts w:ascii="Times New Roman" w:hAnsi="Times New Roman"/>
                <w:sz w:val="20"/>
                <w:szCs w:val="22"/>
                <w:lang w:val="en-US"/>
              </w:rPr>
              <w:t>1.00</w:t>
            </w:r>
          </w:p>
        </w:tc>
        <w:tc>
          <w:tcPr>
            <w:tcW w:w="1423" w:type="dxa"/>
            <w:shd w:val="clear" w:color="auto" w:fill="auto"/>
          </w:tcPr>
          <w:p w14:paraId="066007D7" w14:textId="7F1431F3" w:rsidR="00851F16" w:rsidRDefault="00382014" w:rsidP="005A40F2">
            <w:pPr>
              <w:pStyle w:val="TT"/>
              <w:numPr>
                <w:ilvl w:val="0"/>
                <w:numId w:val="0"/>
              </w:numPr>
              <w:pBdr>
                <w:top w:val="none" w:sz="0" w:space="0" w:color="auto"/>
              </w:pBdr>
              <w:spacing w:before="60" w:after="60"/>
              <w:rPr>
                <w:rFonts w:ascii="Times New Roman" w:hAnsi="Times New Roman"/>
                <w:sz w:val="20"/>
                <w:szCs w:val="22"/>
                <w:lang w:val="en-US" w:eastAsia="ja-JP"/>
              </w:rPr>
            </w:pPr>
            <w:r>
              <w:rPr>
                <w:rFonts w:ascii="Times New Roman" w:hAnsi="Times New Roman" w:hint="eastAsia"/>
                <w:sz w:val="20"/>
                <w:szCs w:val="22"/>
                <w:lang w:val="en-US" w:eastAsia="ja-JP"/>
              </w:rPr>
              <w:t>H. Ou</w:t>
            </w:r>
          </w:p>
        </w:tc>
        <w:tc>
          <w:tcPr>
            <w:tcW w:w="5948" w:type="dxa"/>
            <w:shd w:val="clear" w:color="auto" w:fill="auto"/>
          </w:tcPr>
          <w:p w14:paraId="2D198006" w14:textId="65565F7B" w:rsidR="00851F16" w:rsidRDefault="00851F16" w:rsidP="005A40F2">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 xml:space="preserve">Final </w:t>
            </w:r>
            <w:r w:rsidR="0054601C">
              <w:rPr>
                <w:rFonts w:ascii="Times New Roman" w:hAnsi="Times New Roman"/>
                <w:sz w:val="20"/>
                <w:szCs w:val="22"/>
                <w:lang w:val="en-US"/>
              </w:rPr>
              <w:t xml:space="preserve">version </w:t>
            </w:r>
            <w:r>
              <w:rPr>
                <w:rFonts w:ascii="Times New Roman" w:hAnsi="Times New Roman"/>
                <w:sz w:val="20"/>
                <w:szCs w:val="22"/>
                <w:lang w:val="en-US"/>
              </w:rPr>
              <w:t>1.00</w:t>
            </w:r>
          </w:p>
        </w:tc>
      </w:tr>
      <w:tr w:rsidR="00C3688D" w:rsidRPr="00286492" w14:paraId="60571065" w14:textId="77777777" w:rsidTr="00E2013B">
        <w:tc>
          <w:tcPr>
            <w:tcW w:w="1185" w:type="dxa"/>
            <w:shd w:val="clear" w:color="auto" w:fill="auto"/>
          </w:tcPr>
          <w:p w14:paraId="2F8DAC05" w14:textId="2C531499" w:rsidR="00C3688D" w:rsidRDefault="00C3688D" w:rsidP="00342FB8">
            <w:pPr>
              <w:pStyle w:val="TT"/>
              <w:numPr>
                <w:ilvl w:val="0"/>
                <w:numId w:val="0"/>
              </w:numPr>
              <w:pBdr>
                <w:top w:val="none" w:sz="0" w:space="0" w:color="auto"/>
              </w:pBdr>
              <w:spacing w:before="60" w:after="60"/>
              <w:rPr>
                <w:rFonts w:ascii="Times New Roman" w:hAnsi="Times New Roman"/>
                <w:sz w:val="20"/>
                <w:szCs w:val="22"/>
                <w:lang w:val="en-US" w:eastAsia="ja-JP"/>
              </w:rPr>
            </w:pPr>
            <w:r w:rsidRPr="00D5042F">
              <w:rPr>
                <w:rFonts w:ascii="Times New Roman" w:hAnsi="Times New Roman"/>
                <w:sz w:val="20"/>
                <w:szCs w:val="22"/>
                <w:lang w:val="en-US" w:eastAsia="ja-JP"/>
              </w:rPr>
              <w:t>2019.09.</w:t>
            </w:r>
            <w:r w:rsidR="00D5042F" w:rsidRPr="00D5042F">
              <w:rPr>
                <w:rFonts w:ascii="Times New Roman" w:hAnsi="Times New Roman"/>
                <w:sz w:val="20"/>
                <w:szCs w:val="22"/>
                <w:lang w:val="en-US" w:eastAsia="ja-JP"/>
              </w:rPr>
              <w:t>19</w:t>
            </w:r>
          </w:p>
        </w:tc>
        <w:tc>
          <w:tcPr>
            <w:tcW w:w="1075" w:type="dxa"/>
            <w:shd w:val="clear" w:color="auto" w:fill="auto"/>
          </w:tcPr>
          <w:p w14:paraId="690D18CD" w14:textId="37380654" w:rsidR="00C3688D" w:rsidRDefault="0043081A" w:rsidP="005A40F2">
            <w:pPr>
              <w:pStyle w:val="TT"/>
              <w:numPr>
                <w:ilvl w:val="0"/>
                <w:numId w:val="0"/>
              </w:numPr>
              <w:pBdr>
                <w:top w:val="none" w:sz="0" w:space="0" w:color="auto"/>
              </w:pBdr>
              <w:spacing w:before="60" w:after="60"/>
              <w:jc w:val="center"/>
              <w:rPr>
                <w:rFonts w:ascii="Times New Roman" w:hAnsi="Times New Roman"/>
                <w:sz w:val="20"/>
                <w:szCs w:val="22"/>
                <w:lang w:val="en-US" w:eastAsia="ja-JP"/>
              </w:rPr>
            </w:pPr>
            <w:r>
              <w:rPr>
                <w:rFonts w:ascii="Times New Roman" w:hAnsi="Times New Roman" w:hint="eastAsia"/>
                <w:sz w:val="20"/>
                <w:szCs w:val="22"/>
                <w:lang w:val="en-US" w:eastAsia="ja-JP"/>
              </w:rPr>
              <w:t>2.0</w:t>
            </w:r>
            <w:r w:rsidR="00C3688D">
              <w:rPr>
                <w:rFonts w:ascii="Times New Roman" w:hAnsi="Times New Roman" w:hint="eastAsia"/>
                <w:sz w:val="20"/>
                <w:szCs w:val="22"/>
                <w:lang w:val="en-US" w:eastAsia="ja-JP"/>
              </w:rPr>
              <w:t>0</w:t>
            </w:r>
          </w:p>
        </w:tc>
        <w:tc>
          <w:tcPr>
            <w:tcW w:w="1423" w:type="dxa"/>
            <w:shd w:val="clear" w:color="auto" w:fill="auto"/>
          </w:tcPr>
          <w:p w14:paraId="367D5A46" w14:textId="4571895C" w:rsidR="00C3688D" w:rsidRDefault="00C3688D" w:rsidP="005A40F2">
            <w:pPr>
              <w:pStyle w:val="TT"/>
              <w:numPr>
                <w:ilvl w:val="0"/>
                <w:numId w:val="0"/>
              </w:numPr>
              <w:pBdr>
                <w:top w:val="none" w:sz="0" w:space="0" w:color="auto"/>
              </w:pBdr>
              <w:spacing w:before="60" w:after="60"/>
              <w:rPr>
                <w:rFonts w:ascii="Times New Roman" w:hAnsi="Times New Roman"/>
                <w:sz w:val="20"/>
                <w:szCs w:val="22"/>
                <w:lang w:val="en-US" w:eastAsia="ja-JP"/>
              </w:rPr>
            </w:pPr>
            <w:r>
              <w:rPr>
                <w:rFonts w:ascii="Times New Roman" w:hAnsi="Times New Roman" w:hint="eastAsia"/>
                <w:sz w:val="20"/>
                <w:szCs w:val="22"/>
                <w:lang w:val="en-US" w:eastAsia="ja-JP"/>
              </w:rPr>
              <w:t>H. Ou</w:t>
            </w:r>
          </w:p>
        </w:tc>
        <w:tc>
          <w:tcPr>
            <w:tcW w:w="5948" w:type="dxa"/>
            <w:shd w:val="clear" w:color="auto" w:fill="auto"/>
          </w:tcPr>
          <w:p w14:paraId="01FCF531" w14:textId="5ABC4114" w:rsidR="00C3688D" w:rsidRPr="002C5F06" w:rsidRDefault="0043081A" w:rsidP="0043081A">
            <w:pPr>
              <w:pStyle w:val="TT"/>
              <w:numPr>
                <w:ilvl w:val="0"/>
                <w:numId w:val="0"/>
              </w:numPr>
              <w:pBdr>
                <w:top w:val="none" w:sz="0" w:space="0" w:color="auto"/>
              </w:pBdr>
              <w:spacing w:before="60" w:after="60"/>
              <w:rPr>
                <w:rFonts w:ascii="Times New Roman" w:eastAsia="MS PGothic" w:hAnsi="Times New Roman" w:cs="MS PGothic"/>
                <w:sz w:val="22"/>
                <w:szCs w:val="22"/>
                <w:lang w:val="en-US" w:eastAsia="ja-JP"/>
              </w:rPr>
            </w:pPr>
            <w:r>
              <w:rPr>
                <w:rFonts w:ascii="Times New Roman" w:hAnsi="Times New Roman" w:hint="eastAsia"/>
                <w:sz w:val="20"/>
                <w:szCs w:val="22"/>
                <w:lang w:val="en-US" w:eastAsia="ja-JP"/>
              </w:rPr>
              <w:t xml:space="preserve">Updated with DCM-0001 and DCM-0002, which includes </w:t>
            </w:r>
            <w:r w:rsidR="0061217C">
              <w:rPr>
                <w:rFonts w:ascii="Times New Roman" w:hAnsi="Times New Roman" w:hint="eastAsia"/>
                <w:sz w:val="20"/>
                <w:szCs w:val="22"/>
                <w:lang w:val="en-US" w:eastAsia="ja-JP"/>
              </w:rPr>
              <w:t>clarification about the use of NR-U protocol.</w:t>
            </w:r>
          </w:p>
        </w:tc>
      </w:tr>
    </w:tbl>
    <w:p w14:paraId="3431C716" w14:textId="6DE2DDFC" w:rsidR="00D528BE" w:rsidRDefault="00D528BE" w:rsidP="00E3739A">
      <w:pPr>
        <w:pStyle w:val="TT"/>
        <w:numPr>
          <w:ilvl w:val="0"/>
          <w:numId w:val="0"/>
        </w:numPr>
        <w:rPr>
          <w:lang w:val="en-US"/>
        </w:rPr>
      </w:pPr>
    </w:p>
    <w:p w14:paraId="74AF6E0E" w14:textId="77777777" w:rsidR="00D528BE" w:rsidRDefault="00D528BE">
      <w:pPr>
        <w:spacing w:after="0"/>
        <w:rPr>
          <w:rFonts w:ascii="Arial" w:hAnsi="Arial"/>
          <w:sz w:val="36"/>
        </w:rPr>
      </w:pPr>
      <w:r>
        <w:br w:type="page"/>
      </w:r>
    </w:p>
    <w:p w14:paraId="091E11D7" w14:textId="77777777" w:rsidR="00080512" w:rsidRPr="00286492" w:rsidRDefault="00080512" w:rsidP="00E3739A">
      <w:pPr>
        <w:pStyle w:val="TT"/>
        <w:numPr>
          <w:ilvl w:val="0"/>
          <w:numId w:val="0"/>
        </w:numPr>
        <w:rPr>
          <w:lang w:val="en-US"/>
        </w:rPr>
      </w:pPr>
      <w:r w:rsidRPr="00286492">
        <w:rPr>
          <w:lang w:val="en-US"/>
        </w:rPr>
        <w:lastRenderedPageBreak/>
        <w:t>Contents</w:t>
      </w:r>
    </w:p>
    <w:p w14:paraId="2BBCECB8" w14:textId="77777777" w:rsidR="00382014" w:rsidRDefault="0068401A">
      <w:pPr>
        <w:pStyle w:val="TOC1"/>
        <w:rPr>
          <w:rFonts w:asciiTheme="minorHAnsi" w:eastAsiaTheme="minorEastAsia" w:hAnsiTheme="minorHAnsi" w:cstheme="minorBidi"/>
          <w:kern w:val="2"/>
          <w:sz w:val="21"/>
          <w:szCs w:val="22"/>
          <w:lang w:val="en-US" w:eastAsia="ja-JP"/>
        </w:rPr>
      </w:pPr>
      <w:r w:rsidRPr="00286492">
        <w:rPr>
          <w:lang w:val="en-US"/>
        </w:rPr>
        <w:fldChar w:fldCharType="begin"/>
      </w:r>
      <w:r w:rsidRPr="00286492">
        <w:rPr>
          <w:lang w:val="en-US"/>
        </w:rPr>
        <w:instrText xml:space="preserve"> TOC \o "1-3" </w:instrText>
      </w:r>
      <w:r w:rsidRPr="00286492">
        <w:rPr>
          <w:lang w:val="en-US"/>
        </w:rPr>
        <w:fldChar w:fldCharType="separate"/>
      </w:r>
      <w:r w:rsidR="00382014" w:rsidRPr="00CD6D13">
        <w:rPr>
          <w:lang w:val="en-US"/>
        </w:rPr>
        <w:t>Revision History</w:t>
      </w:r>
      <w:r w:rsidR="00382014">
        <w:tab/>
      </w:r>
      <w:r w:rsidR="00382014">
        <w:fldChar w:fldCharType="begin"/>
      </w:r>
      <w:r w:rsidR="00382014">
        <w:instrText xml:space="preserve"> PAGEREF _Toc4767026 \h </w:instrText>
      </w:r>
      <w:r w:rsidR="00382014">
        <w:fldChar w:fldCharType="separate"/>
      </w:r>
      <w:r w:rsidR="00382014">
        <w:t>2</w:t>
      </w:r>
      <w:r w:rsidR="00382014">
        <w:fldChar w:fldCharType="end"/>
      </w:r>
    </w:p>
    <w:p w14:paraId="09D20E63" w14:textId="77777777" w:rsidR="00382014" w:rsidRDefault="00382014">
      <w:pPr>
        <w:pStyle w:val="TOC1"/>
        <w:rPr>
          <w:rFonts w:asciiTheme="minorHAnsi" w:eastAsiaTheme="minorEastAsia" w:hAnsiTheme="minorHAnsi" w:cstheme="minorBidi"/>
          <w:kern w:val="2"/>
          <w:sz w:val="21"/>
          <w:szCs w:val="22"/>
          <w:lang w:val="en-US" w:eastAsia="ja-JP"/>
        </w:rPr>
      </w:pPr>
      <w:r>
        <w:t>1</w:t>
      </w:r>
      <w:r>
        <w:rPr>
          <w:rFonts w:asciiTheme="minorHAnsi" w:eastAsiaTheme="minorEastAsia" w:hAnsiTheme="minorHAnsi" w:cstheme="minorBidi"/>
          <w:kern w:val="2"/>
          <w:sz w:val="21"/>
          <w:szCs w:val="22"/>
          <w:lang w:val="en-US" w:eastAsia="ja-JP"/>
        </w:rPr>
        <w:tab/>
      </w:r>
      <w:r>
        <w:t>Scope</w:t>
      </w:r>
      <w:r>
        <w:tab/>
      </w:r>
      <w:r>
        <w:fldChar w:fldCharType="begin"/>
      </w:r>
      <w:r>
        <w:instrText xml:space="preserve"> PAGEREF _Toc4767027 \h </w:instrText>
      </w:r>
      <w:r>
        <w:fldChar w:fldCharType="separate"/>
      </w:r>
      <w:r>
        <w:t>4</w:t>
      </w:r>
      <w:r>
        <w:fldChar w:fldCharType="end"/>
      </w:r>
    </w:p>
    <w:p w14:paraId="5A7EA0A3" w14:textId="77777777" w:rsidR="00382014" w:rsidRDefault="00382014">
      <w:pPr>
        <w:pStyle w:val="TOC1"/>
        <w:rPr>
          <w:rFonts w:asciiTheme="minorHAnsi" w:eastAsiaTheme="minorEastAsia" w:hAnsiTheme="minorHAnsi" w:cstheme="minorBidi"/>
          <w:kern w:val="2"/>
          <w:sz w:val="21"/>
          <w:szCs w:val="22"/>
          <w:lang w:val="en-US" w:eastAsia="ja-JP"/>
        </w:rPr>
      </w:pPr>
      <w:r>
        <w:t>2</w:t>
      </w:r>
      <w:r>
        <w:rPr>
          <w:rFonts w:asciiTheme="minorHAnsi" w:eastAsiaTheme="minorEastAsia" w:hAnsiTheme="minorHAnsi" w:cstheme="minorBidi"/>
          <w:kern w:val="2"/>
          <w:sz w:val="21"/>
          <w:szCs w:val="22"/>
          <w:lang w:val="en-US" w:eastAsia="ja-JP"/>
        </w:rPr>
        <w:tab/>
      </w:r>
      <w:r>
        <w:t>References</w:t>
      </w:r>
      <w:r>
        <w:tab/>
      </w:r>
      <w:r>
        <w:fldChar w:fldCharType="begin"/>
      </w:r>
      <w:r>
        <w:instrText xml:space="preserve"> PAGEREF _Toc4767028 \h </w:instrText>
      </w:r>
      <w:r>
        <w:fldChar w:fldCharType="separate"/>
      </w:r>
      <w:r>
        <w:t>4</w:t>
      </w:r>
      <w:r>
        <w:fldChar w:fldCharType="end"/>
      </w:r>
    </w:p>
    <w:p w14:paraId="46E581A7" w14:textId="77777777" w:rsidR="00382014" w:rsidRDefault="00382014">
      <w:pPr>
        <w:pStyle w:val="TOC1"/>
        <w:rPr>
          <w:rFonts w:asciiTheme="minorHAnsi" w:eastAsiaTheme="minorEastAsia" w:hAnsiTheme="minorHAnsi" w:cstheme="minorBidi"/>
          <w:kern w:val="2"/>
          <w:sz w:val="21"/>
          <w:szCs w:val="22"/>
          <w:lang w:val="en-US" w:eastAsia="ja-JP"/>
        </w:rPr>
      </w:pPr>
      <w:r>
        <w:t>3</w:t>
      </w:r>
      <w:r>
        <w:rPr>
          <w:rFonts w:asciiTheme="minorHAnsi" w:eastAsiaTheme="minorEastAsia" w:hAnsiTheme="minorHAnsi" w:cstheme="minorBidi"/>
          <w:kern w:val="2"/>
          <w:sz w:val="21"/>
          <w:szCs w:val="22"/>
          <w:lang w:val="en-US" w:eastAsia="ja-JP"/>
        </w:rPr>
        <w:tab/>
      </w:r>
      <w:r>
        <w:t>Definitions and abbreviations</w:t>
      </w:r>
      <w:r>
        <w:tab/>
      </w:r>
      <w:r>
        <w:fldChar w:fldCharType="begin"/>
      </w:r>
      <w:r>
        <w:instrText xml:space="preserve"> PAGEREF _Toc4767029 \h </w:instrText>
      </w:r>
      <w:r>
        <w:fldChar w:fldCharType="separate"/>
      </w:r>
      <w:r>
        <w:t>4</w:t>
      </w:r>
      <w:r>
        <w:fldChar w:fldCharType="end"/>
      </w:r>
    </w:p>
    <w:p w14:paraId="6DABC7D8" w14:textId="77777777" w:rsidR="00382014" w:rsidRDefault="00382014">
      <w:pPr>
        <w:pStyle w:val="TOC2"/>
        <w:rPr>
          <w:rFonts w:asciiTheme="minorHAnsi" w:eastAsiaTheme="minorEastAsia" w:hAnsiTheme="minorHAnsi" w:cstheme="minorBidi"/>
          <w:kern w:val="2"/>
          <w:sz w:val="21"/>
          <w:szCs w:val="22"/>
          <w:lang w:val="en-US" w:eastAsia="ja-JP"/>
        </w:rPr>
      </w:pPr>
      <w:r>
        <w:t>3.1</w:t>
      </w:r>
      <w:r>
        <w:rPr>
          <w:rFonts w:asciiTheme="minorHAnsi" w:eastAsiaTheme="minorEastAsia" w:hAnsiTheme="minorHAnsi" w:cstheme="minorBidi"/>
          <w:kern w:val="2"/>
          <w:sz w:val="21"/>
          <w:szCs w:val="22"/>
          <w:lang w:val="en-US" w:eastAsia="ja-JP"/>
        </w:rPr>
        <w:tab/>
      </w:r>
      <w:r>
        <w:t>Definitions</w:t>
      </w:r>
      <w:r>
        <w:tab/>
      </w:r>
      <w:r>
        <w:fldChar w:fldCharType="begin"/>
      </w:r>
      <w:r>
        <w:instrText xml:space="preserve"> PAGEREF _Toc4767030 \h </w:instrText>
      </w:r>
      <w:r>
        <w:fldChar w:fldCharType="separate"/>
      </w:r>
      <w:r>
        <w:t>4</w:t>
      </w:r>
      <w:r>
        <w:fldChar w:fldCharType="end"/>
      </w:r>
    </w:p>
    <w:p w14:paraId="721EA40C" w14:textId="77777777" w:rsidR="00382014" w:rsidRDefault="00382014">
      <w:pPr>
        <w:pStyle w:val="TOC2"/>
        <w:rPr>
          <w:rFonts w:asciiTheme="minorHAnsi" w:eastAsiaTheme="minorEastAsia" w:hAnsiTheme="minorHAnsi" w:cstheme="minorBidi"/>
          <w:kern w:val="2"/>
          <w:sz w:val="21"/>
          <w:szCs w:val="22"/>
          <w:lang w:val="en-US" w:eastAsia="ja-JP"/>
        </w:rPr>
      </w:pPr>
      <w:r>
        <w:t>3.</w:t>
      </w:r>
      <w:r>
        <w:rPr>
          <w:lang w:eastAsia="zh-CN"/>
        </w:rPr>
        <w:t>2</w:t>
      </w:r>
      <w:r>
        <w:rPr>
          <w:rFonts w:asciiTheme="minorHAnsi" w:eastAsiaTheme="minorEastAsia" w:hAnsiTheme="minorHAnsi" w:cstheme="minorBidi"/>
          <w:kern w:val="2"/>
          <w:sz w:val="21"/>
          <w:szCs w:val="22"/>
          <w:lang w:val="en-US" w:eastAsia="ja-JP"/>
        </w:rPr>
        <w:tab/>
      </w:r>
      <w:r>
        <w:t>Abbreviations</w:t>
      </w:r>
      <w:r>
        <w:tab/>
      </w:r>
      <w:r>
        <w:fldChar w:fldCharType="begin"/>
      </w:r>
      <w:r>
        <w:instrText xml:space="preserve"> PAGEREF _Toc4767031 \h </w:instrText>
      </w:r>
      <w:r>
        <w:fldChar w:fldCharType="separate"/>
      </w:r>
      <w:r>
        <w:t>5</w:t>
      </w:r>
      <w:r>
        <w:fldChar w:fldCharType="end"/>
      </w:r>
    </w:p>
    <w:p w14:paraId="1C8866DC" w14:textId="77777777" w:rsidR="00382014" w:rsidRDefault="00382014">
      <w:pPr>
        <w:pStyle w:val="TOC1"/>
        <w:rPr>
          <w:rFonts w:asciiTheme="minorHAnsi" w:eastAsiaTheme="minorEastAsia" w:hAnsiTheme="minorHAnsi" w:cstheme="minorBidi"/>
          <w:kern w:val="2"/>
          <w:sz w:val="21"/>
          <w:szCs w:val="22"/>
          <w:lang w:val="en-US" w:eastAsia="ja-JP"/>
        </w:rPr>
      </w:pPr>
      <w:r>
        <w:t>4</w:t>
      </w:r>
      <w:r>
        <w:rPr>
          <w:rFonts w:asciiTheme="minorHAnsi" w:eastAsiaTheme="minorEastAsia" w:hAnsiTheme="minorHAnsi" w:cstheme="minorBidi"/>
          <w:kern w:val="2"/>
          <w:sz w:val="21"/>
          <w:szCs w:val="22"/>
          <w:lang w:val="en-US" w:eastAsia="ja-JP"/>
        </w:rPr>
        <w:tab/>
      </w:r>
      <w:r>
        <w:t>User plane function</w:t>
      </w:r>
      <w:r>
        <w:tab/>
      </w:r>
      <w:r>
        <w:fldChar w:fldCharType="begin"/>
      </w:r>
      <w:r>
        <w:instrText xml:space="preserve"> PAGEREF _Toc4767032 \h </w:instrText>
      </w:r>
      <w:r>
        <w:fldChar w:fldCharType="separate"/>
      </w:r>
      <w:r>
        <w:t>5</w:t>
      </w:r>
      <w:r>
        <w:fldChar w:fldCharType="end"/>
      </w:r>
    </w:p>
    <w:p w14:paraId="37DEBB32" w14:textId="77777777" w:rsidR="00382014" w:rsidRDefault="00382014">
      <w:pPr>
        <w:pStyle w:val="TOC2"/>
        <w:rPr>
          <w:rFonts w:asciiTheme="minorHAnsi" w:eastAsiaTheme="minorEastAsia" w:hAnsiTheme="minorHAnsi" w:cstheme="minorBidi"/>
          <w:kern w:val="2"/>
          <w:sz w:val="21"/>
          <w:szCs w:val="22"/>
          <w:lang w:val="en-US" w:eastAsia="ja-JP"/>
        </w:rPr>
      </w:pPr>
      <w:r>
        <w:t>4.1</w:t>
      </w:r>
      <w:r>
        <w:rPr>
          <w:rFonts w:asciiTheme="minorHAnsi" w:eastAsiaTheme="minorEastAsia" w:hAnsiTheme="minorHAnsi" w:cstheme="minorBidi"/>
          <w:kern w:val="2"/>
          <w:sz w:val="21"/>
          <w:szCs w:val="22"/>
          <w:lang w:val="en-US" w:eastAsia="ja-JP"/>
        </w:rPr>
        <w:tab/>
      </w:r>
      <w:r>
        <w:t>Flow control</w:t>
      </w:r>
      <w:r>
        <w:tab/>
      </w:r>
      <w:r>
        <w:fldChar w:fldCharType="begin"/>
      </w:r>
      <w:r>
        <w:instrText xml:space="preserve"> PAGEREF _Toc4767033 \h </w:instrText>
      </w:r>
      <w:r>
        <w:fldChar w:fldCharType="separate"/>
      </w:r>
      <w:r>
        <w:t>5</w:t>
      </w:r>
      <w:r>
        <w:fldChar w:fldCharType="end"/>
      </w:r>
    </w:p>
    <w:p w14:paraId="76C04C9F" w14:textId="77777777" w:rsidR="00382014" w:rsidRDefault="00382014">
      <w:pPr>
        <w:pStyle w:val="TOC3"/>
        <w:rPr>
          <w:rFonts w:asciiTheme="minorHAnsi" w:eastAsiaTheme="minorEastAsia" w:hAnsiTheme="minorHAnsi" w:cstheme="minorBidi"/>
          <w:kern w:val="2"/>
          <w:sz w:val="21"/>
          <w:szCs w:val="22"/>
          <w:lang w:val="en-US" w:eastAsia="ja-JP"/>
        </w:rPr>
      </w:pPr>
      <w:r>
        <w:rPr>
          <w:lang w:eastAsia="zh-CN"/>
        </w:rPr>
        <w:t>4.1.1</w:t>
      </w:r>
      <w:r>
        <w:rPr>
          <w:rFonts w:asciiTheme="minorHAnsi" w:eastAsiaTheme="minorEastAsia" w:hAnsiTheme="minorHAnsi" w:cstheme="minorBidi"/>
          <w:kern w:val="2"/>
          <w:sz w:val="21"/>
          <w:szCs w:val="22"/>
          <w:lang w:val="en-US" w:eastAsia="ja-JP"/>
        </w:rPr>
        <w:tab/>
      </w:r>
      <w:r>
        <w:rPr>
          <w:lang w:eastAsia="ja-JP"/>
        </w:rPr>
        <w:t>Elementary procedures</w:t>
      </w:r>
      <w:r>
        <w:tab/>
      </w:r>
      <w:r>
        <w:fldChar w:fldCharType="begin"/>
      </w:r>
      <w:r>
        <w:instrText xml:space="preserve"> PAGEREF _Toc4767034 \h </w:instrText>
      </w:r>
      <w:r>
        <w:fldChar w:fldCharType="separate"/>
      </w:r>
      <w:r>
        <w:t>5</w:t>
      </w:r>
      <w:r>
        <w:fldChar w:fldCharType="end"/>
      </w:r>
    </w:p>
    <w:p w14:paraId="4A485956" w14:textId="77777777" w:rsidR="00382014" w:rsidRDefault="00382014">
      <w:pPr>
        <w:pStyle w:val="TOC3"/>
        <w:rPr>
          <w:rFonts w:asciiTheme="minorHAnsi" w:eastAsiaTheme="minorEastAsia" w:hAnsiTheme="minorHAnsi" w:cstheme="minorBidi"/>
          <w:kern w:val="2"/>
          <w:sz w:val="21"/>
          <w:szCs w:val="22"/>
          <w:lang w:val="en-US" w:eastAsia="ja-JP"/>
        </w:rPr>
      </w:pPr>
      <w:r>
        <w:rPr>
          <w:lang w:eastAsia="zh-CN"/>
        </w:rPr>
        <w:t>4.1.</w:t>
      </w:r>
      <w:r>
        <w:rPr>
          <w:lang w:eastAsia="ja-JP"/>
        </w:rPr>
        <w:t>2</w:t>
      </w:r>
      <w:r>
        <w:rPr>
          <w:rFonts w:asciiTheme="minorHAnsi" w:eastAsiaTheme="minorEastAsia" w:hAnsiTheme="minorHAnsi" w:cstheme="minorBidi"/>
          <w:kern w:val="2"/>
          <w:sz w:val="21"/>
          <w:szCs w:val="22"/>
          <w:lang w:val="en-US" w:eastAsia="ja-JP"/>
        </w:rPr>
        <w:tab/>
      </w:r>
      <w:r>
        <w:rPr>
          <w:lang w:eastAsia="ja-JP"/>
        </w:rPr>
        <w:t>Elements for the NR user plane protocols</w:t>
      </w:r>
      <w:r>
        <w:tab/>
      </w:r>
      <w:r>
        <w:fldChar w:fldCharType="begin"/>
      </w:r>
      <w:r>
        <w:instrText xml:space="preserve"> PAGEREF _Toc4767035 \h </w:instrText>
      </w:r>
      <w:r>
        <w:fldChar w:fldCharType="separate"/>
      </w:r>
      <w:r>
        <w:t>5</w:t>
      </w:r>
      <w:r>
        <w:fldChar w:fldCharType="end"/>
      </w:r>
    </w:p>
    <w:p w14:paraId="54980F88" w14:textId="77777777" w:rsidR="00382014" w:rsidRDefault="00382014">
      <w:pPr>
        <w:pStyle w:val="TOC1"/>
        <w:rPr>
          <w:rFonts w:asciiTheme="minorHAnsi" w:eastAsiaTheme="minorEastAsia" w:hAnsiTheme="minorHAnsi" w:cstheme="minorBidi"/>
          <w:kern w:val="2"/>
          <w:sz w:val="21"/>
          <w:szCs w:val="22"/>
          <w:lang w:val="en-US" w:eastAsia="ja-JP"/>
        </w:rPr>
      </w:pPr>
      <w:r>
        <w:t>Annex ZZZ : O-RAN Adopter License Agreement</w:t>
      </w:r>
      <w:r>
        <w:tab/>
      </w:r>
      <w:r>
        <w:fldChar w:fldCharType="begin"/>
      </w:r>
      <w:r>
        <w:instrText xml:space="preserve"> PAGEREF _Toc4767036 \h </w:instrText>
      </w:r>
      <w:r>
        <w:fldChar w:fldCharType="separate"/>
      </w:r>
      <w:r>
        <w:t>7</w:t>
      </w:r>
      <w:r>
        <w:fldChar w:fldCharType="end"/>
      </w:r>
    </w:p>
    <w:p w14:paraId="6898C5B2" w14:textId="77777777" w:rsidR="00382014" w:rsidRDefault="00382014">
      <w:pPr>
        <w:pStyle w:val="TOC2"/>
        <w:rPr>
          <w:rFonts w:asciiTheme="minorHAnsi" w:eastAsiaTheme="minorEastAsia" w:hAnsiTheme="minorHAnsi" w:cstheme="minorBidi"/>
          <w:kern w:val="2"/>
          <w:sz w:val="21"/>
          <w:szCs w:val="22"/>
          <w:lang w:val="en-US" w:eastAsia="ja-JP"/>
        </w:rPr>
      </w:pPr>
      <w:r>
        <w:t>Section 1: DEFINITIONS</w:t>
      </w:r>
      <w:r>
        <w:tab/>
      </w:r>
      <w:r>
        <w:fldChar w:fldCharType="begin"/>
      </w:r>
      <w:r>
        <w:instrText xml:space="preserve"> PAGEREF _Toc4767037 \h </w:instrText>
      </w:r>
      <w:r>
        <w:fldChar w:fldCharType="separate"/>
      </w:r>
      <w:r>
        <w:t>7</w:t>
      </w:r>
      <w:r>
        <w:fldChar w:fldCharType="end"/>
      </w:r>
    </w:p>
    <w:p w14:paraId="47E53014" w14:textId="77777777" w:rsidR="00382014" w:rsidRDefault="00382014">
      <w:pPr>
        <w:pStyle w:val="TOC2"/>
        <w:rPr>
          <w:rFonts w:asciiTheme="minorHAnsi" w:eastAsiaTheme="minorEastAsia" w:hAnsiTheme="minorHAnsi" w:cstheme="minorBidi"/>
          <w:kern w:val="2"/>
          <w:sz w:val="21"/>
          <w:szCs w:val="22"/>
          <w:lang w:val="en-US" w:eastAsia="ja-JP"/>
        </w:rPr>
      </w:pPr>
      <w:r>
        <w:t>Section 2: COPYRIGHT LICENSE</w:t>
      </w:r>
      <w:r>
        <w:tab/>
      </w:r>
      <w:r>
        <w:fldChar w:fldCharType="begin"/>
      </w:r>
      <w:r>
        <w:instrText xml:space="preserve"> PAGEREF _Toc4767038 \h </w:instrText>
      </w:r>
      <w:r>
        <w:fldChar w:fldCharType="separate"/>
      </w:r>
      <w:r>
        <w:t>7</w:t>
      </w:r>
      <w:r>
        <w:fldChar w:fldCharType="end"/>
      </w:r>
    </w:p>
    <w:p w14:paraId="3E72571E" w14:textId="77777777" w:rsidR="00382014" w:rsidRDefault="00382014">
      <w:pPr>
        <w:pStyle w:val="TOC2"/>
        <w:rPr>
          <w:rFonts w:asciiTheme="minorHAnsi" w:eastAsiaTheme="minorEastAsia" w:hAnsiTheme="minorHAnsi" w:cstheme="minorBidi"/>
          <w:kern w:val="2"/>
          <w:sz w:val="21"/>
          <w:szCs w:val="22"/>
          <w:lang w:val="en-US" w:eastAsia="ja-JP"/>
        </w:rPr>
      </w:pPr>
      <w:r>
        <w:t>Section 3: FRAND LICENSE</w:t>
      </w:r>
      <w:r>
        <w:tab/>
      </w:r>
      <w:r>
        <w:fldChar w:fldCharType="begin"/>
      </w:r>
      <w:r>
        <w:instrText xml:space="preserve"> PAGEREF _Toc4767039 \h </w:instrText>
      </w:r>
      <w:r>
        <w:fldChar w:fldCharType="separate"/>
      </w:r>
      <w:r>
        <w:t>7</w:t>
      </w:r>
      <w:r>
        <w:fldChar w:fldCharType="end"/>
      </w:r>
    </w:p>
    <w:p w14:paraId="4384EA4C" w14:textId="77777777" w:rsidR="00382014" w:rsidRDefault="00382014">
      <w:pPr>
        <w:pStyle w:val="TOC2"/>
        <w:rPr>
          <w:rFonts w:asciiTheme="minorHAnsi" w:eastAsiaTheme="minorEastAsia" w:hAnsiTheme="minorHAnsi" w:cstheme="minorBidi"/>
          <w:kern w:val="2"/>
          <w:sz w:val="21"/>
          <w:szCs w:val="22"/>
          <w:lang w:val="en-US" w:eastAsia="ja-JP"/>
        </w:rPr>
      </w:pPr>
      <w:r>
        <w:t>Section 4: TERM AND TERMINATION</w:t>
      </w:r>
      <w:r>
        <w:tab/>
      </w:r>
      <w:r>
        <w:fldChar w:fldCharType="begin"/>
      </w:r>
      <w:r>
        <w:instrText xml:space="preserve"> PAGEREF _Toc4767040 \h </w:instrText>
      </w:r>
      <w:r>
        <w:fldChar w:fldCharType="separate"/>
      </w:r>
      <w:r>
        <w:t>8</w:t>
      </w:r>
      <w:r>
        <w:fldChar w:fldCharType="end"/>
      </w:r>
    </w:p>
    <w:p w14:paraId="5D1D3BA0" w14:textId="77777777" w:rsidR="00382014" w:rsidRDefault="00382014">
      <w:pPr>
        <w:pStyle w:val="TOC2"/>
        <w:rPr>
          <w:rFonts w:asciiTheme="minorHAnsi" w:eastAsiaTheme="minorEastAsia" w:hAnsiTheme="minorHAnsi" w:cstheme="minorBidi"/>
          <w:kern w:val="2"/>
          <w:sz w:val="21"/>
          <w:szCs w:val="22"/>
          <w:lang w:val="en-US" w:eastAsia="ja-JP"/>
        </w:rPr>
      </w:pPr>
      <w:r>
        <w:t>Section 5: CONFIDENTIALITY</w:t>
      </w:r>
      <w:r>
        <w:tab/>
      </w:r>
      <w:r>
        <w:fldChar w:fldCharType="begin"/>
      </w:r>
      <w:r>
        <w:instrText xml:space="preserve"> PAGEREF _Toc4767041 \h </w:instrText>
      </w:r>
      <w:r>
        <w:fldChar w:fldCharType="separate"/>
      </w:r>
      <w:r>
        <w:t>8</w:t>
      </w:r>
      <w:r>
        <w:fldChar w:fldCharType="end"/>
      </w:r>
    </w:p>
    <w:p w14:paraId="4585570B" w14:textId="77777777" w:rsidR="00382014" w:rsidRDefault="00382014">
      <w:pPr>
        <w:pStyle w:val="TOC2"/>
        <w:rPr>
          <w:rFonts w:asciiTheme="minorHAnsi" w:eastAsiaTheme="minorEastAsia" w:hAnsiTheme="minorHAnsi" w:cstheme="minorBidi"/>
          <w:kern w:val="2"/>
          <w:sz w:val="21"/>
          <w:szCs w:val="22"/>
          <w:lang w:val="en-US" w:eastAsia="ja-JP"/>
        </w:rPr>
      </w:pPr>
      <w:r>
        <w:t>Section 6: INDEMNIFICATION</w:t>
      </w:r>
      <w:r>
        <w:tab/>
      </w:r>
      <w:r>
        <w:fldChar w:fldCharType="begin"/>
      </w:r>
      <w:r>
        <w:instrText xml:space="preserve"> PAGEREF _Toc4767042 \h </w:instrText>
      </w:r>
      <w:r>
        <w:fldChar w:fldCharType="separate"/>
      </w:r>
      <w:r>
        <w:t>8</w:t>
      </w:r>
      <w:r>
        <w:fldChar w:fldCharType="end"/>
      </w:r>
    </w:p>
    <w:p w14:paraId="27692CBF" w14:textId="77777777" w:rsidR="00382014" w:rsidRDefault="00382014">
      <w:pPr>
        <w:pStyle w:val="TOC2"/>
        <w:rPr>
          <w:rFonts w:asciiTheme="minorHAnsi" w:eastAsiaTheme="minorEastAsia" w:hAnsiTheme="minorHAnsi" w:cstheme="minorBidi"/>
          <w:kern w:val="2"/>
          <w:sz w:val="21"/>
          <w:szCs w:val="22"/>
          <w:lang w:val="en-US" w:eastAsia="ja-JP"/>
        </w:rPr>
      </w:pPr>
      <w:r w:rsidRPr="00CD6D13">
        <w:rPr>
          <w:lang w:val="en-US"/>
        </w:rPr>
        <w:t>Section 7: LIMITATIONS ON LIABILITY; NO WARRANTY</w:t>
      </w:r>
      <w:r>
        <w:tab/>
      </w:r>
      <w:r>
        <w:fldChar w:fldCharType="begin"/>
      </w:r>
      <w:r>
        <w:instrText xml:space="preserve"> PAGEREF _Toc4767043 \h </w:instrText>
      </w:r>
      <w:r>
        <w:fldChar w:fldCharType="separate"/>
      </w:r>
      <w:r>
        <w:t>9</w:t>
      </w:r>
      <w:r>
        <w:fldChar w:fldCharType="end"/>
      </w:r>
    </w:p>
    <w:p w14:paraId="08E65682" w14:textId="77777777" w:rsidR="00382014" w:rsidRDefault="00382014">
      <w:pPr>
        <w:pStyle w:val="TOC2"/>
        <w:rPr>
          <w:rFonts w:asciiTheme="minorHAnsi" w:eastAsiaTheme="minorEastAsia" w:hAnsiTheme="minorHAnsi" w:cstheme="minorBidi"/>
          <w:kern w:val="2"/>
          <w:sz w:val="21"/>
          <w:szCs w:val="22"/>
          <w:lang w:val="en-US" w:eastAsia="ja-JP"/>
        </w:rPr>
      </w:pPr>
      <w:r>
        <w:t>Section 8: ASSIGNMENT</w:t>
      </w:r>
      <w:r>
        <w:tab/>
      </w:r>
      <w:r>
        <w:fldChar w:fldCharType="begin"/>
      </w:r>
      <w:r>
        <w:instrText xml:space="preserve"> PAGEREF _Toc4767044 \h </w:instrText>
      </w:r>
      <w:r>
        <w:fldChar w:fldCharType="separate"/>
      </w:r>
      <w:r>
        <w:t>9</w:t>
      </w:r>
      <w:r>
        <w:fldChar w:fldCharType="end"/>
      </w:r>
    </w:p>
    <w:p w14:paraId="079178C5" w14:textId="77777777" w:rsidR="00382014" w:rsidRDefault="00382014">
      <w:pPr>
        <w:pStyle w:val="TOC2"/>
        <w:rPr>
          <w:rFonts w:asciiTheme="minorHAnsi" w:eastAsiaTheme="minorEastAsia" w:hAnsiTheme="minorHAnsi" w:cstheme="minorBidi"/>
          <w:kern w:val="2"/>
          <w:sz w:val="21"/>
          <w:szCs w:val="22"/>
          <w:lang w:val="en-US" w:eastAsia="ja-JP"/>
        </w:rPr>
      </w:pPr>
      <w:r>
        <w:t>Section 9: THIRD-PARTY BENEFICIARY RIGHTS</w:t>
      </w:r>
      <w:r>
        <w:tab/>
      </w:r>
      <w:r>
        <w:fldChar w:fldCharType="begin"/>
      </w:r>
      <w:r>
        <w:instrText xml:space="preserve"> PAGEREF _Toc4767045 \h </w:instrText>
      </w:r>
      <w:r>
        <w:fldChar w:fldCharType="separate"/>
      </w:r>
      <w:r>
        <w:t>9</w:t>
      </w:r>
      <w:r>
        <w:fldChar w:fldCharType="end"/>
      </w:r>
    </w:p>
    <w:p w14:paraId="72D2D23D" w14:textId="77777777" w:rsidR="00382014" w:rsidRDefault="00382014">
      <w:pPr>
        <w:pStyle w:val="TOC2"/>
        <w:rPr>
          <w:rFonts w:asciiTheme="minorHAnsi" w:eastAsiaTheme="minorEastAsia" w:hAnsiTheme="minorHAnsi" w:cstheme="minorBidi"/>
          <w:kern w:val="2"/>
          <w:sz w:val="21"/>
          <w:szCs w:val="22"/>
          <w:lang w:val="en-US" w:eastAsia="ja-JP"/>
        </w:rPr>
      </w:pPr>
      <w:r>
        <w:t>Section 10: BINDING ON AFFILIATES</w:t>
      </w:r>
      <w:r>
        <w:tab/>
      </w:r>
      <w:r>
        <w:fldChar w:fldCharType="begin"/>
      </w:r>
      <w:r>
        <w:instrText xml:space="preserve"> PAGEREF _Toc4767046 \h </w:instrText>
      </w:r>
      <w:r>
        <w:fldChar w:fldCharType="separate"/>
      </w:r>
      <w:r>
        <w:t>9</w:t>
      </w:r>
      <w:r>
        <w:fldChar w:fldCharType="end"/>
      </w:r>
    </w:p>
    <w:p w14:paraId="1CD8629A" w14:textId="77777777" w:rsidR="00382014" w:rsidRDefault="00382014">
      <w:pPr>
        <w:pStyle w:val="TOC2"/>
        <w:rPr>
          <w:rFonts w:asciiTheme="minorHAnsi" w:eastAsiaTheme="minorEastAsia" w:hAnsiTheme="minorHAnsi" w:cstheme="minorBidi"/>
          <w:kern w:val="2"/>
          <w:sz w:val="21"/>
          <w:szCs w:val="22"/>
          <w:lang w:val="en-US" w:eastAsia="ja-JP"/>
        </w:rPr>
      </w:pPr>
      <w:r>
        <w:t>Section 11: GENERAL</w:t>
      </w:r>
      <w:r>
        <w:tab/>
      </w:r>
      <w:r>
        <w:fldChar w:fldCharType="begin"/>
      </w:r>
      <w:r>
        <w:instrText xml:space="preserve"> PAGEREF _Toc4767047 \h </w:instrText>
      </w:r>
      <w:r>
        <w:fldChar w:fldCharType="separate"/>
      </w:r>
      <w:r>
        <w:t>9</w:t>
      </w:r>
      <w:r>
        <w:fldChar w:fldCharType="end"/>
      </w:r>
    </w:p>
    <w:p w14:paraId="5B9BADE2" w14:textId="475CBD7F" w:rsidR="003A3534" w:rsidRPr="00286492" w:rsidRDefault="0068401A" w:rsidP="006D24EB">
      <w:pPr>
        <w:pStyle w:val="CRCoverPage"/>
        <w:rPr>
          <w:rFonts w:eastAsia="Batang" w:cs="Arial"/>
          <w:b/>
          <w:color w:val="000000"/>
          <w:sz w:val="24"/>
          <w:szCs w:val="24"/>
          <w:lang w:val="en-US"/>
        </w:rPr>
      </w:pPr>
      <w:r w:rsidRPr="00286492">
        <w:rPr>
          <w:noProof/>
          <w:sz w:val="22"/>
          <w:lang w:val="en-US"/>
        </w:rPr>
        <w:fldChar w:fldCharType="end"/>
      </w:r>
    </w:p>
    <w:p w14:paraId="7E6AAA56" w14:textId="77777777" w:rsidR="003A3534" w:rsidRPr="006017CB" w:rsidRDefault="003A3534"/>
    <w:p w14:paraId="5D15B361" w14:textId="19722E14" w:rsidR="00382014" w:rsidRDefault="00080512" w:rsidP="00382014">
      <w:pPr>
        <w:pStyle w:val="Heading1"/>
        <w:numPr>
          <w:ilvl w:val="0"/>
          <w:numId w:val="16"/>
        </w:numPr>
      </w:pPr>
      <w:r w:rsidRPr="00286492">
        <w:rPr>
          <w:lang w:val="en-US"/>
        </w:rPr>
        <w:br w:type="page"/>
      </w:r>
    </w:p>
    <w:p w14:paraId="17AE9557" w14:textId="55C5ACBA" w:rsidR="00382014" w:rsidRPr="004D3578" w:rsidRDefault="00382014" w:rsidP="00382014">
      <w:pPr>
        <w:pStyle w:val="Heading1"/>
        <w:numPr>
          <w:ilvl w:val="0"/>
          <w:numId w:val="0"/>
        </w:numPr>
      </w:pPr>
      <w:bookmarkStart w:id="7" w:name="_Toc3967587"/>
      <w:bookmarkStart w:id="8" w:name="_Toc4767027"/>
      <w:r w:rsidRPr="004D3578">
        <w:lastRenderedPageBreak/>
        <w:t>1</w:t>
      </w:r>
      <w:r w:rsidRPr="004D3578">
        <w:tab/>
        <w:t>Scope</w:t>
      </w:r>
      <w:bookmarkEnd w:id="7"/>
      <w:bookmarkEnd w:id="8"/>
    </w:p>
    <w:p w14:paraId="1FA3DB03" w14:textId="77777777" w:rsidR="00382014" w:rsidRDefault="00382014" w:rsidP="00382014">
      <w:r w:rsidRPr="00B611E6">
        <w:t>The present document provides profile</w:t>
      </w:r>
      <w:r>
        <w:rPr>
          <w:rFonts w:hint="eastAsia"/>
          <w:lang w:eastAsia="ja-JP"/>
        </w:rPr>
        <w:t>s</w:t>
      </w:r>
      <w:r w:rsidRPr="00B611E6">
        <w:t xml:space="preserve"> for the </w:t>
      </w:r>
      <w:r>
        <w:rPr>
          <w:rFonts w:hint="eastAsia"/>
          <w:lang w:eastAsia="ja-JP"/>
        </w:rPr>
        <w:t xml:space="preserve">EN-DC related </w:t>
      </w:r>
      <w:r>
        <w:t>NR</w:t>
      </w:r>
      <w:r w:rsidRPr="00B611E6">
        <w:t xml:space="preserve"> </w:t>
      </w:r>
      <w:r>
        <w:rPr>
          <w:lang w:eastAsia="ja-JP"/>
        </w:rPr>
        <w:t>U</w:t>
      </w:r>
      <w:r>
        <w:rPr>
          <w:rFonts w:hint="eastAsia"/>
          <w:lang w:eastAsia="ja-JP"/>
        </w:rPr>
        <w:t xml:space="preserve">-plane </w:t>
      </w:r>
      <w:r w:rsidRPr="00B611E6">
        <w:t xml:space="preserve">procedures and functions to achieve interoperability among </w:t>
      </w:r>
      <w:r>
        <w:rPr>
          <w:rFonts w:hint="eastAsia"/>
          <w:lang w:eastAsia="ja-JP"/>
        </w:rPr>
        <w:t xml:space="preserve">different </w:t>
      </w:r>
      <w:r w:rsidRPr="00B611E6">
        <w:t xml:space="preserve">vendors. </w:t>
      </w:r>
      <w:r>
        <w:t xml:space="preserve">The </w:t>
      </w:r>
      <w:r>
        <w:rPr>
          <w:rFonts w:hint="eastAsia"/>
          <w:lang w:eastAsia="ja-JP"/>
        </w:rPr>
        <w:t xml:space="preserve">profiles </w:t>
      </w:r>
      <w:r>
        <w:rPr>
          <w:lang w:eastAsia="ja-JP"/>
        </w:rPr>
        <w:t>specify</w:t>
      </w:r>
      <w:r w:rsidRPr="00FA3A2D">
        <w:t xml:space="preserve"> </w:t>
      </w:r>
      <w:r>
        <w:t xml:space="preserve">the expected behavior of each node, </w:t>
      </w:r>
      <w:r w:rsidRPr="00FA3A2D">
        <w:t xml:space="preserve">e.g., </w:t>
      </w:r>
      <w:r>
        <w:t>call flow of each use case, definitions of IEs, etc. which is not</w:t>
      </w:r>
      <w:r w:rsidRPr="00FA3A2D">
        <w:t xml:space="preserve"> specified in </w:t>
      </w:r>
      <w:r>
        <w:t xml:space="preserve">3GPP </w:t>
      </w:r>
      <w:r w:rsidRPr="00FA3A2D">
        <w:t>specifications</w:t>
      </w:r>
      <w:r>
        <w:t>.</w:t>
      </w:r>
      <w:r w:rsidRPr="00FA3A2D">
        <w:t xml:space="preserve"> The profile spec</w:t>
      </w:r>
      <w:r>
        <w:t>ification</w:t>
      </w:r>
      <w:r w:rsidRPr="00FA3A2D">
        <w:t xml:space="preserve"> </w:t>
      </w:r>
      <w:r>
        <w:t>provided in this document does</w:t>
      </w:r>
      <w:r w:rsidRPr="00FA3A2D">
        <w:t xml:space="preserve"> not violate 3GPP specifications</w:t>
      </w:r>
      <w:r>
        <w:t xml:space="preserve">. </w:t>
      </w:r>
      <w:r w:rsidRPr="00B611E6">
        <w:t>Overall architecture in EN-DC is illustrated in TS 37.340 [1].</w:t>
      </w:r>
    </w:p>
    <w:p w14:paraId="6C15C29A" w14:textId="77777777" w:rsidR="00382014" w:rsidRPr="00933AAF" w:rsidRDefault="00726D6C" w:rsidP="00382014">
      <w:pPr>
        <w:pStyle w:val="TH"/>
        <w:rPr>
          <w:lang w:val="en-GB" w:eastAsia="zh-CN"/>
        </w:rPr>
      </w:pPr>
      <w:r w:rsidRPr="00933AAF">
        <w:rPr>
          <w:i/>
          <w:noProof/>
          <w:lang w:val="en-GB"/>
        </w:rPr>
        <w:object w:dxaOrig="7631" w:dyaOrig="4317" w14:anchorId="34681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pt;height:3in;mso-width-percent:0;mso-height-percent:0;mso-width-percent:0;mso-height-percent:0" o:ole="">
            <v:imagedata r:id="rId9" o:title=""/>
          </v:shape>
          <o:OLEObject Type="Embed" ProgID="Visio.Drawing.11" ShapeID="_x0000_i1025" DrawAspect="Content" ObjectID="_1637136872" r:id="rId10"/>
        </w:object>
      </w:r>
    </w:p>
    <w:p w14:paraId="19D776D9" w14:textId="77777777" w:rsidR="00382014" w:rsidRPr="00776B47" w:rsidRDefault="00382014" w:rsidP="00382014">
      <w:pPr>
        <w:pStyle w:val="TF"/>
      </w:pPr>
      <w:r>
        <w:rPr>
          <w:lang w:val="en-GB" w:eastAsia="ja-JP"/>
        </w:rPr>
        <w:t>Figure 1</w:t>
      </w:r>
      <w:r w:rsidRPr="00933AAF">
        <w:rPr>
          <w:lang w:val="en-GB" w:eastAsia="ja-JP"/>
        </w:rPr>
        <w:t>-1:</w:t>
      </w:r>
      <w:r w:rsidRPr="00933AAF">
        <w:rPr>
          <w:lang w:val="en-GB" w:eastAsia="ja-JP"/>
        </w:rPr>
        <w:tab/>
        <w:t>EN-DC Overall Architecture</w:t>
      </w:r>
      <w:r>
        <w:rPr>
          <w:lang w:val="en-GB" w:eastAsia="ja-JP"/>
        </w:rPr>
        <w:t xml:space="preserve"> [1]</w:t>
      </w:r>
    </w:p>
    <w:p w14:paraId="79F721B2" w14:textId="77777777" w:rsidR="00382014" w:rsidRPr="001F1799" w:rsidRDefault="00382014" w:rsidP="00382014">
      <w:pPr>
        <w:rPr>
          <w:lang w:val="en-GB"/>
        </w:rPr>
      </w:pPr>
    </w:p>
    <w:p w14:paraId="18D492B7" w14:textId="77777777" w:rsidR="00382014" w:rsidRPr="004D3578" w:rsidRDefault="00382014" w:rsidP="00382014">
      <w:pPr>
        <w:pStyle w:val="Heading1"/>
        <w:numPr>
          <w:ilvl w:val="0"/>
          <w:numId w:val="0"/>
        </w:numPr>
      </w:pPr>
      <w:bookmarkStart w:id="9" w:name="_Toc500858368"/>
      <w:bookmarkStart w:id="10" w:name="_Toc516211911"/>
      <w:bookmarkStart w:id="11" w:name="_Toc3967588"/>
      <w:bookmarkStart w:id="12" w:name="_Toc4767028"/>
      <w:r w:rsidRPr="004D3578">
        <w:t>2</w:t>
      </w:r>
      <w:r w:rsidRPr="004D3578">
        <w:tab/>
        <w:t>References</w:t>
      </w:r>
      <w:bookmarkEnd w:id="9"/>
      <w:bookmarkEnd w:id="10"/>
      <w:bookmarkEnd w:id="11"/>
      <w:bookmarkEnd w:id="12"/>
    </w:p>
    <w:p w14:paraId="2E0D4349" w14:textId="77777777" w:rsidR="00382014" w:rsidRPr="00FE7D68" w:rsidRDefault="00382014" w:rsidP="00382014">
      <w:r w:rsidRPr="00FE7D68">
        <w:t>The following documents contain provisions which, through reference in this text, constitute provisions of the present document.</w:t>
      </w:r>
    </w:p>
    <w:p w14:paraId="4DDB01F7" w14:textId="77777777" w:rsidR="00382014" w:rsidRPr="00FE7D68" w:rsidRDefault="00382014" w:rsidP="00382014">
      <w:pPr>
        <w:pStyle w:val="B1"/>
        <w:rPr>
          <w:lang w:val="en-GB"/>
        </w:rPr>
      </w:pPr>
      <w:r w:rsidRPr="00FE7D68">
        <w:rPr>
          <w:lang w:val="en-GB"/>
        </w:rPr>
        <w:t>-</w:t>
      </w:r>
      <w:r w:rsidRPr="00FE7D68">
        <w:rPr>
          <w:lang w:val="en-GB"/>
        </w:rPr>
        <w:tab/>
        <w:t>References are either specific (identified by date of publication, edition number, version number, etc.) or non</w:t>
      </w:r>
      <w:r w:rsidRPr="00FE7D68">
        <w:rPr>
          <w:lang w:val="en-GB"/>
        </w:rPr>
        <w:noBreakHyphen/>
        <w:t>specific.</w:t>
      </w:r>
    </w:p>
    <w:p w14:paraId="65E72E47" w14:textId="77777777" w:rsidR="00382014" w:rsidRPr="00FE7D68" w:rsidRDefault="00382014" w:rsidP="00382014">
      <w:pPr>
        <w:pStyle w:val="B1"/>
        <w:rPr>
          <w:lang w:val="en-GB"/>
        </w:rPr>
      </w:pPr>
      <w:r w:rsidRPr="00FE7D68">
        <w:rPr>
          <w:lang w:val="en-GB"/>
        </w:rPr>
        <w:t>-</w:t>
      </w:r>
      <w:r w:rsidRPr="00FE7D68">
        <w:rPr>
          <w:lang w:val="en-GB"/>
        </w:rPr>
        <w:tab/>
        <w:t>For a specific reference, subsequent revisions do not apply.</w:t>
      </w:r>
    </w:p>
    <w:p w14:paraId="70E759EB" w14:textId="77777777" w:rsidR="00382014" w:rsidRPr="00514D80" w:rsidRDefault="00382014" w:rsidP="00382014">
      <w:pPr>
        <w:pStyle w:val="B1"/>
      </w:pPr>
      <w:r w:rsidRPr="00274FBF">
        <w:t>-</w:t>
      </w:r>
      <w:r w:rsidRPr="00274FBF">
        <w:tab/>
        <w:t>For a non-specific reference, the latest version applies. In the case of a reference to a 3GPP document (including a GSM document), a non-specific reference implicitly refers to the latest version of that document</w:t>
      </w:r>
      <w:r>
        <w:t xml:space="preserve"> in Release 15</w:t>
      </w:r>
      <w:r w:rsidRPr="00514D80">
        <w:t>.</w:t>
      </w:r>
    </w:p>
    <w:p w14:paraId="76717D6F" w14:textId="77777777" w:rsidR="00382014" w:rsidRPr="0078295B" w:rsidRDefault="00382014" w:rsidP="00382014">
      <w:pPr>
        <w:pStyle w:val="EX"/>
        <w:rPr>
          <w:lang w:eastAsia="ja-JP"/>
        </w:rPr>
      </w:pPr>
      <w:r>
        <w:rPr>
          <w:lang w:eastAsia="ja-JP"/>
        </w:rPr>
        <w:t>[1</w:t>
      </w:r>
      <w:r w:rsidRPr="0078295B">
        <w:rPr>
          <w:lang w:eastAsia="ja-JP"/>
        </w:rPr>
        <w:t>]</w:t>
      </w:r>
      <w:r w:rsidRPr="0078295B">
        <w:rPr>
          <w:lang w:eastAsia="ja-JP"/>
        </w:rPr>
        <w:tab/>
      </w:r>
      <w:r w:rsidRPr="00776B47">
        <w:t>3GPP TS 37.340: "Evolved Universal Terrestrial Radio Access (E-UTRA) and NR; Multi-connectivity; Stage 2".</w:t>
      </w:r>
    </w:p>
    <w:p w14:paraId="7AE60F45" w14:textId="77777777" w:rsidR="00382014" w:rsidRPr="00C46B47" w:rsidRDefault="00382014" w:rsidP="00382014">
      <w:pPr>
        <w:pStyle w:val="EX"/>
        <w:rPr>
          <w:lang w:val="en-GB" w:eastAsia="ja-JP"/>
        </w:rPr>
      </w:pPr>
      <w:r>
        <w:rPr>
          <w:lang w:eastAsia="ja-JP"/>
        </w:rPr>
        <w:t>[2</w:t>
      </w:r>
      <w:r w:rsidRPr="0078295B">
        <w:rPr>
          <w:lang w:eastAsia="ja-JP"/>
        </w:rPr>
        <w:t>]</w:t>
      </w:r>
      <w:r w:rsidRPr="0078295B">
        <w:rPr>
          <w:lang w:eastAsia="ja-JP"/>
        </w:rPr>
        <w:tab/>
      </w:r>
      <w:r w:rsidRPr="00933AAF">
        <w:rPr>
          <w:lang w:val="en-GB"/>
        </w:rPr>
        <w:t>3GPP TS 38.425</w:t>
      </w:r>
      <w:r>
        <w:rPr>
          <w:rFonts w:hint="eastAsia"/>
          <w:lang w:val="en-GB" w:eastAsia="ja-JP"/>
        </w:rPr>
        <w:t xml:space="preserve"> V15.3.0</w:t>
      </w:r>
      <w:r w:rsidRPr="00933AAF">
        <w:rPr>
          <w:lang w:val="en-GB"/>
        </w:rPr>
        <w:t>: "NG-RAN; NR user plane protocol".</w:t>
      </w:r>
    </w:p>
    <w:p w14:paraId="66E4C552" w14:textId="77777777" w:rsidR="00382014" w:rsidRPr="00141F29" w:rsidRDefault="00382014" w:rsidP="00382014">
      <w:pPr>
        <w:pStyle w:val="EX"/>
      </w:pPr>
    </w:p>
    <w:p w14:paraId="7172D359" w14:textId="77777777" w:rsidR="00382014" w:rsidRPr="004D3578" w:rsidRDefault="00382014" w:rsidP="00382014">
      <w:pPr>
        <w:pStyle w:val="Heading1"/>
        <w:numPr>
          <w:ilvl w:val="0"/>
          <w:numId w:val="0"/>
        </w:numPr>
      </w:pPr>
      <w:bookmarkStart w:id="13" w:name="_Toc500858369"/>
      <w:bookmarkStart w:id="14" w:name="_Toc516211912"/>
      <w:bookmarkStart w:id="15" w:name="_Toc3967589"/>
      <w:bookmarkStart w:id="16" w:name="_Toc4767029"/>
      <w:r w:rsidRPr="004D3578">
        <w:t>3</w:t>
      </w:r>
      <w:r w:rsidRPr="004D3578">
        <w:tab/>
        <w:t>Definitions and abbreviations</w:t>
      </w:r>
      <w:bookmarkEnd w:id="13"/>
      <w:bookmarkEnd w:id="14"/>
      <w:bookmarkEnd w:id="15"/>
      <w:bookmarkEnd w:id="16"/>
    </w:p>
    <w:p w14:paraId="5D22E123" w14:textId="77777777" w:rsidR="00382014" w:rsidRPr="004D3578" w:rsidRDefault="00382014" w:rsidP="00382014">
      <w:pPr>
        <w:pStyle w:val="Heading2"/>
      </w:pPr>
      <w:bookmarkStart w:id="17" w:name="_Toc500858370"/>
      <w:bookmarkStart w:id="18" w:name="_Toc516211913"/>
      <w:bookmarkStart w:id="19" w:name="_Toc3967590"/>
      <w:bookmarkStart w:id="20" w:name="_Toc4767030"/>
      <w:r w:rsidRPr="004D3578">
        <w:t>3.1</w:t>
      </w:r>
      <w:r w:rsidRPr="004D3578">
        <w:tab/>
        <w:t>Definitions</w:t>
      </w:r>
      <w:bookmarkEnd w:id="17"/>
      <w:bookmarkEnd w:id="18"/>
      <w:bookmarkEnd w:id="19"/>
      <w:bookmarkEnd w:id="20"/>
    </w:p>
    <w:p w14:paraId="1E23D375" w14:textId="77777777" w:rsidR="00382014" w:rsidRPr="003E2709" w:rsidRDefault="00382014" w:rsidP="00382014">
      <w:r>
        <w:t xml:space="preserve">Definitions used in this specification refer to the ones defined in </w:t>
      </w:r>
      <w:r w:rsidRPr="00F518DD">
        <w:t xml:space="preserve">TS </w:t>
      </w:r>
      <w:r>
        <w:t>37.340 [1] or TS 38.425 [2].</w:t>
      </w:r>
    </w:p>
    <w:p w14:paraId="5F73FDE1" w14:textId="77777777" w:rsidR="00382014" w:rsidRPr="004D3578" w:rsidRDefault="00382014" w:rsidP="00382014">
      <w:pPr>
        <w:pStyle w:val="Heading2"/>
      </w:pPr>
      <w:bookmarkStart w:id="21" w:name="_Toc500858371"/>
      <w:bookmarkStart w:id="22" w:name="_Toc516211914"/>
      <w:bookmarkStart w:id="23" w:name="_Toc3967591"/>
      <w:bookmarkStart w:id="24" w:name="_Toc4767031"/>
      <w:r w:rsidRPr="004D3578">
        <w:lastRenderedPageBreak/>
        <w:t>3.</w:t>
      </w:r>
      <w:r>
        <w:rPr>
          <w:rFonts w:hint="eastAsia"/>
          <w:lang w:eastAsia="zh-CN"/>
        </w:rPr>
        <w:t>2</w:t>
      </w:r>
      <w:r w:rsidRPr="004D3578">
        <w:tab/>
        <w:t>Abbreviations</w:t>
      </w:r>
      <w:bookmarkEnd w:id="21"/>
      <w:bookmarkEnd w:id="22"/>
      <w:bookmarkEnd w:id="23"/>
      <w:bookmarkEnd w:id="24"/>
    </w:p>
    <w:p w14:paraId="7FDF7A6D" w14:textId="78807CE6" w:rsidR="00382014" w:rsidRDefault="00382014" w:rsidP="00382014">
      <w:pPr>
        <w:rPr>
          <w:lang w:eastAsia="ja-JP"/>
        </w:rPr>
      </w:pPr>
      <w:r>
        <w:rPr>
          <w:rFonts w:hint="eastAsia"/>
          <w:lang w:eastAsia="ja-JP"/>
        </w:rPr>
        <w:t>Abbreviations defined in this document take precedence over the definition of 3GPP</w:t>
      </w:r>
      <w:r>
        <w:t xml:space="preserve"> </w:t>
      </w:r>
      <w:r w:rsidRPr="00F518DD">
        <w:t xml:space="preserve">TS </w:t>
      </w:r>
      <w:r>
        <w:t>37.340 [1] or TS 38.425 [2].</w:t>
      </w:r>
    </w:p>
    <w:p w14:paraId="4C80E309" w14:textId="682F1304" w:rsidR="00C3688D" w:rsidRDefault="00382014" w:rsidP="00382014">
      <w:pPr>
        <w:rPr>
          <w:lang w:eastAsia="ja-JP"/>
        </w:rPr>
      </w:pPr>
      <w:r>
        <w:rPr>
          <w:rFonts w:hint="eastAsia"/>
          <w:lang w:eastAsia="ja-JP"/>
        </w:rPr>
        <w:t>DDDS</w:t>
      </w:r>
      <w:r>
        <w:rPr>
          <w:rFonts w:hint="eastAsia"/>
          <w:lang w:eastAsia="ja-JP"/>
        </w:rPr>
        <w:tab/>
      </w:r>
      <w:r w:rsidRPr="00942484">
        <w:rPr>
          <w:lang w:eastAsia="ja-JP"/>
        </w:rPr>
        <w:tab/>
      </w:r>
      <w:r w:rsidRPr="00942484">
        <w:rPr>
          <w:lang w:eastAsia="ja-JP"/>
        </w:rPr>
        <w:tab/>
      </w:r>
      <w:r w:rsidRPr="00942484">
        <w:rPr>
          <w:lang w:eastAsia="ja-JP"/>
        </w:rPr>
        <w:tab/>
        <w:t>DL DATA DELIVERY STATUS</w:t>
      </w:r>
    </w:p>
    <w:p w14:paraId="1ACB2823" w14:textId="4B040E1B" w:rsidR="00D068CA" w:rsidRPr="00D068CA" w:rsidRDefault="00D068CA" w:rsidP="00382014">
      <w:pPr>
        <w:rPr>
          <w:lang w:eastAsia="ja-JP"/>
        </w:rPr>
      </w:pPr>
      <w:r>
        <w:rPr>
          <w:lang w:eastAsia="ja-JP"/>
        </w:rPr>
        <w:t>AID</w:t>
      </w:r>
      <w:r>
        <w:rPr>
          <w:lang w:eastAsia="ja-JP"/>
        </w:rPr>
        <w:tab/>
      </w:r>
      <w:r>
        <w:rPr>
          <w:lang w:eastAsia="ja-JP"/>
        </w:rPr>
        <w:tab/>
      </w:r>
      <w:r>
        <w:rPr>
          <w:lang w:eastAsia="ja-JP"/>
        </w:rPr>
        <w:tab/>
      </w:r>
      <w:r>
        <w:rPr>
          <w:lang w:eastAsia="ja-JP"/>
        </w:rPr>
        <w:tab/>
        <w:t>ASSITANCE INFORMATION DATA</w:t>
      </w:r>
    </w:p>
    <w:p w14:paraId="35AA3B4C" w14:textId="77777777" w:rsidR="00382014" w:rsidRPr="007B7784" w:rsidRDefault="00382014" w:rsidP="00382014">
      <w:pPr>
        <w:pStyle w:val="EW"/>
        <w:rPr>
          <w:lang w:eastAsia="zh-CN"/>
        </w:rPr>
      </w:pPr>
    </w:p>
    <w:p w14:paraId="5EB1A015" w14:textId="77777777" w:rsidR="00382014" w:rsidRPr="00A63178" w:rsidRDefault="00382014" w:rsidP="00382014">
      <w:pPr>
        <w:pStyle w:val="Heading1"/>
        <w:numPr>
          <w:ilvl w:val="0"/>
          <w:numId w:val="0"/>
        </w:numPr>
      </w:pPr>
      <w:bookmarkStart w:id="25" w:name="_Toc3967592"/>
      <w:bookmarkStart w:id="26" w:name="_Toc4767032"/>
      <w:r>
        <w:t>4</w:t>
      </w:r>
      <w:r w:rsidRPr="00A63178">
        <w:tab/>
      </w:r>
      <w:r>
        <w:t>User plane function</w:t>
      </w:r>
      <w:bookmarkEnd w:id="25"/>
      <w:bookmarkEnd w:id="26"/>
    </w:p>
    <w:p w14:paraId="5F573EC9" w14:textId="77777777" w:rsidR="00382014" w:rsidRDefault="00382014" w:rsidP="00382014">
      <w:r>
        <w:t xml:space="preserve">This section provides NR U-plane profile to achieve interoperability. </w:t>
      </w:r>
      <w:r>
        <w:rPr>
          <w:rFonts w:hint="eastAsia"/>
          <w:lang w:eastAsia="ja-JP"/>
        </w:rPr>
        <w:t xml:space="preserve">In this version of the profile, only RLC-AM is supported. </w:t>
      </w:r>
      <w:r>
        <w:t>In this version of the profile, the following procedure is defined.</w:t>
      </w:r>
    </w:p>
    <w:p w14:paraId="31109A35" w14:textId="77777777" w:rsidR="00382014" w:rsidRDefault="00382014" w:rsidP="00382014">
      <w:pPr>
        <w:numPr>
          <w:ilvl w:val="0"/>
          <w:numId w:val="116"/>
        </w:numPr>
      </w:pPr>
      <w:r>
        <w:t>Flow control</w:t>
      </w:r>
    </w:p>
    <w:p w14:paraId="64F8C063" w14:textId="77777777" w:rsidR="00382014" w:rsidRDefault="00382014" w:rsidP="00382014">
      <w:pPr>
        <w:pStyle w:val="Heading2"/>
        <w:rPr>
          <w:lang w:eastAsia="ja-JP"/>
        </w:rPr>
      </w:pPr>
      <w:bookmarkStart w:id="27" w:name="_Toc3967593"/>
      <w:bookmarkStart w:id="28" w:name="_Toc4767033"/>
      <w:r>
        <w:t>4.1</w:t>
      </w:r>
      <w:r w:rsidRPr="00A63178">
        <w:tab/>
      </w:r>
      <w:r>
        <w:t>Flow control</w:t>
      </w:r>
      <w:bookmarkEnd w:id="27"/>
      <w:bookmarkEnd w:id="28"/>
    </w:p>
    <w:p w14:paraId="35F98DB4" w14:textId="77777777" w:rsidR="00382014" w:rsidRDefault="00382014" w:rsidP="00382014">
      <w:pPr>
        <w:pStyle w:val="Heading3"/>
        <w:rPr>
          <w:lang w:eastAsia="zh-CN"/>
        </w:rPr>
      </w:pPr>
      <w:bookmarkStart w:id="29" w:name="_Toc531697911"/>
      <w:bookmarkStart w:id="30" w:name="_Toc3967594"/>
      <w:bookmarkStart w:id="31" w:name="_Toc4767034"/>
      <w:r>
        <w:rPr>
          <w:lang w:eastAsia="zh-CN"/>
        </w:rPr>
        <w:t>4.1.1</w:t>
      </w:r>
      <w:r>
        <w:rPr>
          <w:lang w:eastAsia="zh-CN"/>
        </w:rPr>
        <w:tab/>
      </w:r>
      <w:r>
        <w:rPr>
          <w:rFonts w:hint="eastAsia"/>
          <w:lang w:eastAsia="ja-JP"/>
        </w:rPr>
        <w:t>Elementary procedures</w:t>
      </w:r>
      <w:bookmarkEnd w:id="29"/>
      <w:bookmarkEnd w:id="30"/>
      <w:bookmarkEnd w:id="31"/>
    </w:p>
    <w:p w14:paraId="41BDEFE8" w14:textId="77777777" w:rsidR="00382014" w:rsidRDefault="00382014" w:rsidP="00382014">
      <w:pPr>
        <w:pStyle w:val="Heading4"/>
      </w:pPr>
      <w:r>
        <w:t>4.1.1.1</w:t>
      </w:r>
      <w:r>
        <w:tab/>
      </w:r>
      <w:r>
        <w:rPr>
          <w:rFonts w:hint="eastAsia"/>
          <w:lang w:eastAsia="ja-JP"/>
        </w:rPr>
        <w:t>Node behaviour of the corresponding node</w:t>
      </w:r>
    </w:p>
    <w:p w14:paraId="36205B87" w14:textId="2DD5A579" w:rsidR="00382014" w:rsidRPr="00173134" w:rsidRDefault="00382014" w:rsidP="00200170">
      <w:pPr>
        <w:numPr>
          <w:ilvl w:val="0"/>
          <w:numId w:val="116"/>
        </w:numPr>
        <w:rPr>
          <w:lang w:val="en-GB" w:eastAsia="ja-JP"/>
        </w:rPr>
      </w:pPr>
      <w:r w:rsidRPr="007C107F">
        <w:rPr>
          <w:lang w:val="en-GB" w:eastAsia="ja-JP"/>
        </w:rPr>
        <w:t xml:space="preserve">When </w:t>
      </w:r>
      <w:r>
        <w:rPr>
          <w:rFonts w:hint="eastAsia"/>
          <w:lang w:val="en-GB" w:eastAsia="ja-JP"/>
        </w:rPr>
        <w:t>the corresponding node</w:t>
      </w:r>
      <w:r w:rsidRPr="007C107F">
        <w:rPr>
          <w:lang w:val="en-GB" w:eastAsia="ja-JP"/>
        </w:rPr>
        <w:t xml:space="preserve"> indicates Radio Link Outage over </w:t>
      </w:r>
      <w:r>
        <w:rPr>
          <w:rFonts w:hint="eastAsia"/>
          <w:lang w:val="en-GB" w:eastAsia="ja-JP"/>
        </w:rPr>
        <w:t>NR</w:t>
      </w:r>
      <w:r w:rsidRPr="007C107F">
        <w:rPr>
          <w:lang w:val="en-GB" w:eastAsia="ja-JP"/>
        </w:rPr>
        <w:t xml:space="preserve">-U, </w:t>
      </w:r>
      <w:r>
        <w:rPr>
          <w:rFonts w:hint="eastAsia"/>
          <w:lang w:val="en-GB" w:eastAsia="ja-JP"/>
        </w:rPr>
        <w:t>the corresponding node</w:t>
      </w:r>
      <w:r w:rsidRPr="007C107F">
        <w:rPr>
          <w:lang w:val="en-GB" w:eastAsia="ja-JP"/>
        </w:rPr>
        <w:t xml:space="preserve"> </w:t>
      </w:r>
      <w:r>
        <w:rPr>
          <w:rFonts w:hint="eastAsia"/>
          <w:lang w:val="en-GB" w:eastAsia="ja-JP"/>
        </w:rPr>
        <w:t>shall</w:t>
      </w:r>
      <w:r w:rsidRPr="007C107F">
        <w:rPr>
          <w:lang w:val="en-GB" w:eastAsia="ja-JP"/>
        </w:rPr>
        <w:t xml:space="preserve"> not </w:t>
      </w:r>
      <w:r>
        <w:rPr>
          <w:rFonts w:hint="eastAsia"/>
          <w:lang w:val="en-GB" w:eastAsia="ja-JP"/>
        </w:rPr>
        <w:t xml:space="preserve">interpret the Radio Link Outage indication as a trigger to </w:t>
      </w:r>
      <w:r w:rsidRPr="007C107F">
        <w:rPr>
          <w:lang w:val="en-GB" w:eastAsia="ja-JP"/>
        </w:rPr>
        <w:t>discard any remaining packets</w:t>
      </w:r>
      <w:r>
        <w:rPr>
          <w:rFonts w:hint="eastAsia"/>
          <w:lang w:val="en-GB" w:eastAsia="ja-JP"/>
        </w:rPr>
        <w:t xml:space="preserve"> for RLC-AM and shall not discard the packets unless receiving indication from the higher layer, e.g. RLC entity re-establishment/release, or buffer discard indication from the node hosting </w:t>
      </w:r>
      <w:r w:rsidR="00C3688D">
        <w:rPr>
          <w:rFonts w:hint="eastAsia"/>
          <w:lang w:val="en-GB" w:eastAsia="ja-JP"/>
        </w:rPr>
        <w:t xml:space="preserve">the </w:t>
      </w:r>
      <w:r>
        <w:rPr>
          <w:rFonts w:hint="eastAsia"/>
          <w:lang w:val="en-GB" w:eastAsia="ja-JP"/>
        </w:rPr>
        <w:t>NR PDCP</w:t>
      </w:r>
      <w:r w:rsidR="00C3688D">
        <w:rPr>
          <w:rFonts w:hint="eastAsia"/>
          <w:lang w:val="en-GB" w:eastAsia="ja-JP"/>
        </w:rPr>
        <w:t xml:space="preserve"> entity</w:t>
      </w:r>
      <w:r w:rsidRPr="007C107F">
        <w:rPr>
          <w:lang w:val="en-GB" w:eastAsia="ja-JP"/>
        </w:rPr>
        <w:t>.</w:t>
      </w:r>
    </w:p>
    <w:p w14:paraId="1264241C" w14:textId="77777777" w:rsidR="00382014" w:rsidRDefault="00382014" w:rsidP="00382014">
      <w:pPr>
        <w:pStyle w:val="Heading3"/>
        <w:rPr>
          <w:lang w:eastAsia="zh-CN"/>
        </w:rPr>
      </w:pPr>
      <w:bookmarkStart w:id="32" w:name="_Toc3967595"/>
      <w:bookmarkStart w:id="33" w:name="_Toc4767035"/>
      <w:r>
        <w:rPr>
          <w:lang w:eastAsia="zh-CN"/>
        </w:rPr>
        <w:t>4.1.</w:t>
      </w:r>
      <w:r>
        <w:rPr>
          <w:rFonts w:hint="eastAsia"/>
          <w:lang w:eastAsia="ja-JP"/>
        </w:rPr>
        <w:t>2</w:t>
      </w:r>
      <w:r>
        <w:rPr>
          <w:lang w:eastAsia="zh-CN"/>
        </w:rPr>
        <w:tab/>
      </w:r>
      <w:r>
        <w:rPr>
          <w:rFonts w:hint="eastAsia"/>
          <w:lang w:eastAsia="ja-JP"/>
        </w:rPr>
        <w:t>Elements for the NR user plane protocols</w:t>
      </w:r>
      <w:bookmarkEnd w:id="32"/>
      <w:bookmarkEnd w:id="33"/>
    </w:p>
    <w:p w14:paraId="26CA0663" w14:textId="77777777" w:rsidR="00382014" w:rsidRDefault="00382014" w:rsidP="00382014">
      <w:pPr>
        <w:pStyle w:val="Heading4"/>
        <w:rPr>
          <w:lang w:eastAsia="ja-JP"/>
        </w:rPr>
      </w:pPr>
      <w:r>
        <w:rPr>
          <w:rFonts w:hint="eastAsia"/>
          <w:lang w:eastAsia="ja-JP"/>
        </w:rPr>
        <w:t>4.1.2.1</w:t>
      </w:r>
      <w:r>
        <w:rPr>
          <w:rFonts w:hint="eastAsia"/>
          <w:lang w:eastAsia="ja-JP"/>
        </w:rPr>
        <w:tab/>
        <w:t>General</w:t>
      </w:r>
    </w:p>
    <w:p w14:paraId="2F63D0FE" w14:textId="77777777" w:rsidR="00382014" w:rsidRDefault="00382014" w:rsidP="00382014">
      <w:pPr>
        <w:numPr>
          <w:ilvl w:val="0"/>
          <w:numId w:val="118"/>
        </w:numPr>
      </w:pPr>
      <w:r>
        <w:rPr>
          <w:rFonts w:hint="eastAsia"/>
          <w:lang w:eastAsia="ja-JP"/>
        </w:rPr>
        <w:t>For the optional fields of DDDS, i</w:t>
      </w:r>
      <w:r>
        <w:t>f the corresponding value is not available yet</w:t>
      </w:r>
      <w:r>
        <w:rPr>
          <w:rFonts w:hint="eastAsia"/>
          <w:lang w:eastAsia="ja-JP"/>
        </w:rPr>
        <w:t xml:space="preserve"> </w:t>
      </w:r>
      <w:r>
        <w:t>(</w:t>
      </w:r>
      <w:r>
        <w:rPr>
          <w:rFonts w:hint="eastAsia"/>
          <w:lang w:eastAsia="ja-JP"/>
        </w:rPr>
        <w:t>e.g.</w:t>
      </w:r>
      <w:r>
        <w:t xml:space="preserve"> no valid corresponding PDCP SN to be reported as </w:t>
      </w:r>
      <w:r>
        <w:rPr>
          <w:rFonts w:hint="eastAsia"/>
          <w:lang w:eastAsia="ja-JP"/>
        </w:rPr>
        <w:t>the corresponding node</w:t>
      </w:r>
      <w:r>
        <w:t xml:space="preserve"> hasn't </w:t>
      </w:r>
      <w:r>
        <w:rPr>
          <w:rFonts w:hint="eastAsia"/>
          <w:lang w:eastAsia="ja-JP"/>
        </w:rPr>
        <w:t>yet transmitted any NR PDCP PDU to the lower layer</w:t>
      </w:r>
      <w:r>
        <w:t xml:space="preserve">), </w:t>
      </w:r>
      <w:r>
        <w:rPr>
          <w:rFonts w:hint="eastAsia"/>
          <w:lang w:eastAsia="ja-JP"/>
        </w:rPr>
        <w:t>the corresponding node</w:t>
      </w:r>
      <w:r>
        <w:t xml:space="preserve"> shall not include the corresponding IEs (including the corresponding indication for presence) in </w:t>
      </w:r>
      <w:r>
        <w:rPr>
          <w:rFonts w:hint="eastAsia"/>
          <w:lang w:eastAsia="ja-JP"/>
        </w:rPr>
        <w:t xml:space="preserve">the </w:t>
      </w:r>
      <w:r>
        <w:t xml:space="preserve">DDDS. Once the value comes to be valid or updated, the corresponding node shall include them </w:t>
      </w:r>
      <w:r>
        <w:rPr>
          <w:rFonts w:hint="eastAsia"/>
          <w:lang w:eastAsia="ja-JP"/>
        </w:rPr>
        <w:t xml:space="preserve">at least </w:t>
      </w:r>
      <w:r>
        <w:t xml:space="preserve">in </w:t>
      </w:r>
      <w:r>
        <w:rPr>
          <w:rFonts w:hint="eastAsia"/>
          <w:lang w:eastAsia="ja-JP"/>
        </w:rPr>
        <w:t xml:space="preserve">the </w:t>
      </w:r>
      <w:r>
        <w:t>next DDDS.</w:t>
      </w:r>
    </w:p>
    <w:p w14:paraId="23556FA0" w14:textId="19D85AAE" w:rsidR="00382014" w:rsidRPr="002D7E95" w:rsidRDefault="00382014" w:rsidP="00382014">
      <w:pPr>
        <w:pStyle w:val="NO"/>
        <w:ind w:left="1003"/>
        <w:rPr>
          <w:lang w:val="en-GB" w:eastAsia="ja-JP"/>
        </w:rPr>
      </w:pPr>
      <w:r>
        <w:rPr>
          <w:lang w:val="en-GB"/>
        </w:rPr>
        <w:t>NOTE:</w:t>
      </w:r>
      <w:r>
        <w:rPr>
          <w:lang w:val="en-GB"/>
        </w:rPr>
        <w:tab/>
      </w:r>
      <w:r>
        <w:rPr>
          <w:rFonts w:hint="eastAsia"/>
          <w:lang w:eastAsia="ja-JP"/>
        </w:rPr>
        <w:t xml:space="preserve">For Lost Packet Report fields, </w:t>
      </w:r>
      <w:r>
        <w:rPr>
          <w:lang w:eastAsia="ja-JP"/>
        </w:rPr>
        <w:t>if the value</w:t>
      </w:r>
      <w:r>
        <w:rPr>
          <w:rFonts w:hint="eastAsia"/>
          <w:lang w:eastAsia="ja-JP"/>
        </w:rPr>
        <w:t xml:space="preserve"> is</w:t>
      </w:r>
      <w:r>
        <w:rPr>
          <w:lang w:eastAsia="ja-JP"/>
        </w:rPr>
        <w:t xml:space="preserve"> continuously reported in the consecutive DDDS, </w:t>
      </w:r>
      <w:r>
        <w:rPr>
          <w:rFonts w:hint="eastAsia"/>
          <w:lang w:eastAsia="ja-JP"/>
        </w:rPr>
        <w:t xml:space="preserve">the node hosting </w:t>
      </w:r>
      <w:r w:rsidR="00C3688D">
        <w:rPr>
          <w:rFonts w:hint="eastAsia"/>
          <w:lang w:eastAsia="ja-JP"/>
        </w:rPr>
        <w:t xml:space="preserve">the </w:t>
      </w:r>
      <w:r>
        <w:rPr>
          <w:rFonts w:hint="eastAsia"/>
          <w:lang w:eastAsia="ja-JP"/>
        </w:rPr>
        <w:t>NR PDCP</w:t>
      </w:r>
      <w:r w:rsidR="00C3688D">
        <w:rPr>
          <w:rFonts w:hint="eastAsia"/>
          <w:lang w:eastAsia="ja-JP"/>
        </w:rPr>
        <w:t xml:space="preserve"> entity</w:t>
      </w:r>
      <w:r>
        <w:rPr>
          <w:lang w:eastAsia="ja-JP"/>
        </w:rPr>
        <w:t xml:space="preserve"> cannot identify whether</w:t>
      </w:r>
      <w:r>
        <w:rPr>
          <w:rFonts w:hint="eastAsia"/>
          <w:lang w:eastAsia="ja-JP"/>
        </w:rPr>
        <w:t xml:space="preserve"> </w:t>
      </w:r>
      <w:r>
        <w:rPr>
          <w:lang w:eastAsia="ja-JP"/>
        </w:rPr>
        <w:t xml:space="preserve">the reported lost NR-U Sequence Number is </w:t>
      </w:r>
      <w:r>
        <w:rPr>
          <w:rFonts w:hint="eastAsia"/>
          <w:lang w:eastAsia="ja-JP"/>
        </w:rPr>
        <w:t xml:space="preserve">for </w:t>
      </w:r>
      <w:r>
        <w:rPr>
          <w:lang w:eastAsia="ja-JP"/>
        </w:rPr>
        <w:t>before or after the wrap</w:t>
      </w:r>
      <w:r>
        <w:rPr>
          <w:rFonts w:hint="eastAsia"/>
          <w:lang w:eastAsia="ja-JP"/>
        </w:rPr>
        <w:t xml:space="preserve"> </w:t>
      </w:r>
      <w:r>
        <w:rPr>
          <w:lang w:eastAsia="ja-JP"/>
        </w:rPr>
        <w:t xml:space="preserve">around. </w:t>
      </w:r>
      <w:r w:rsidR="00C3688D">
        <w:rPr>
          <w:rFonts w:hint="eastAsia"/>
          <w:lang w:eastAsia="ja-JP"/>
        </w:rPr>
        <w:t>How to prevent this is up to implementation.</w:t>
      </w:r>
    </w:p>
    <w:p w14:paraId="0D39EDF4" w14:textId="7A807809" w:rsidR="00382014" w:rsidRDefault="00382014" w:rsidP="00382014">
      <w:pPr>
        <w:pStyle w:val="Heading4"/>
      </w:pPr>
      <w:r>
        <w:t>4.1.2.</w:t>
      </w:r>
      <w:r>
        <w:rPr>
          <w:rFonts w:hint="eastAsia"/>
          <w:lang w:eastAsia="ja-JP"/>
        </w:rPr>
        <w:t>2</w:t>
      </w:r>
      <w:r>
        <w:tab/>
      </w:r>
      <w:r>
        <w:rPr>
          <w:rFonts w:hint="eastAsia"/>
          <w:lang w:eastAsia="ja-JP"/>
        </w:rPr>
        <w:t>Report polling</w:t>
      </w:r>
    </w:p>
    <w:p w14:paraId="026A69C9" w14:textId="174F2FB9" w:rsidR="00382014" w:rsidRDefault="00382014" w:rsidP="00382014">
      <w:pPr>
        <w:numPr>
          <w:ilvl w:val="0"/>
          <w:numId w:val="118"/>
        </w:numPr>
      </w:pPr>
      <w:r>
        <w:rPr>
          <w:rFonts w:hint="eastAsia"/>
          <w:lang w:eastAsia="ja-JP"/>
        </w:rPr>
        <w:t xml:space="preserve">The node hosting </w:t>
      </w:r>
      <w:r w:rsidR="00C3688D">
        <w:rPr>
          <w:rFonts w:hint="eastAsia"/>
          <w:lang w:eastAsia="ja-JP"/>
        </w:rPr>
        <w:t xml:space="preserve">the </w:t>
      </w:r>
      <w:r>
        <w:rPr>
          <w:rFonts w:hint="eastAsia"/>
          <w:lang w:eastAsia="ja-JP"/>
        </w:rPr>
        <w:t>NR PDCP entity shall use this IE to trigger the corresponding node sending DDDS whenever it needs.</w:t>
      </w:r>
    </w:p>
    <w:p w14:paraId="4768E3B7" w14:textId="77777777" w:rsidR="00382014" w:rsidRDefault="00382014" w:rsidP="00382014">
      <w:pPr>
        <w:numPr>
          <w:ilvl w:val="0"/>
          <w:numId w:val="116"/>
        </w:numPr>
        <w:rPr>
          <w:lang w:val="en-GB" w:eastAsia="ja-JP"/>
        </w:rPr>
      </w:pPr>
      <w:r>
        <w:rPr>
          <w:rFonts w:hint="eastAsia"/>
          <w:lang w:val="en-GB" w:eastAsia="ja-JP"/>
        </w:rPr>
        <w:t>The corresponding node</w:t>
      </w:r>
      <w:r w:rsidRPr="007C107F">
        <w:rPr>
          <w:lang w:val="en-GB" w:eastAsia="ja-JP"/>
        </w:rPr>
        <w:t xml:space="preserve"> </w:t>
      </w:r>
      <w:r>
        <w:rPr>
          <w:rFonts w:hint="eastAsia"/>
          <w:lang w:val="en-GB" w:eastAsia="ja-JP"/>
        </w:rPr>
        <w:t xml:space="preserve">shall </w:t>
      </w:r>
      <w:r>
        <w:rPr>
          <w:lang w:val="en-GB" w:eastAsia="ja-JP"/>
        </w:rPr>
        <w:t>send</w:t>
      </w:r>
      <w:r w:rsidRPr="007C107F">
        <w:rPr>
          <w:lang w:val="en-GB" w:eastAsia="ja-JP"/>
        </w:rPr>
        <w:t xml:space="preserve"> DDDS without receiving polling frame at least in the following cases in addition to the cases TS 38.425[2] defines.</w:t>
      </w:r>
    </w:p>
    <w:p w14:paraId="1DF4B6F5" w14:textId="77777777" w:rsidR="00382014" w:rsidRPr="007C107F" w:rsidRDefault="00382014" w:rsidP="00382014">
      <w:pPr>
        <w:numPr>
          <w:ilvl w:val="1"/>
          <w:numId w:val="116"/>
        </w:numPr>
        <w:rPr>
          <w:lang w:val="en-GB" w:eastAsia="ja-JP"/>
        </w:rPr>
      </w:pPr>
      <w:r w:rsidRPr="007C107F">
        <w:rPr>
          <w:lang w:val="en-GB" w:eastAsia="ja-JP"/>
        </w:rPr>
        <w:t>Lost packet detection</w:t>
      </w:r>
    </w:p>
    <w:p w14:paraId="501B8675" w14:textId="77777777" w:rsidR="00382014" w:rsidRPr="007C107F" w:rsidRDefault="00382014" w:rsidP="00382014">
      <w:pPr>
        <w:numPr>
          <w:ilvl w:val="1"/>
          <w:numId w:val="116"/>
        </w:numPr>
        <w:rPr>
          <w:lang w:val="en-GB" w:eastAsia="ja-JP"/>
        </w:rPr>
      </w:pPr>
      <w:r w:rsidRPr="007C107F">
        <w:rPr>
          <w:lang w:val="en-GB" w:eastAsia="ja-JP"/>
        </w:rPr>
        <w:t>Radio link outage</w:t>
      </w:r>
    </w:p>
    <w:p w14:paraId="4B020BD9" w14:textId="77777777" w:rsidR="00382014" w:rsidRPr="007C107F" w:rsidRDefault="00382014" w:rsidP="00382014">
      <w:pPr>
        <w:numPr>
          <w:ilvl w:val="1"/>
          <w:numId w:val="116"/>
        </w:numPr>
        <w:rPr>
          <w:lang w:val="en-GB" w:eastAsia="ja-JP"/>
        </w:rPr>
      </w:pPr>
      <w:r w:rsidRPr="007C107F">
        <w:rPr>
          <w:lang w:val="en-GB" w:eastAsia="ja-JP"/>
        </w:rPr>
        <w:t>Stop scheduling for the data bearer</w:t>
      </w:r>
    </w:p>
    <w:p w14:paraId="0BB8CFE5" w14:textId="77777777" w:rsidR="00C3688D" w:rsidRPr="002D7E95" w:rsidRDefault="00C3688D" w:rsidP="00C3688D">
      <w:pPr>
        <w:pStyle w:val="NO"/>
        <w:ind w:left="1003"/>
        <w:rPr>
          <w:lang w:val="en-GB" w:eastAsia="ja-JP"/>
        </w:rPr>
      </w:pPr>
      <w:r>
        <w:rPr>
          <w:lang w:val="en-GB"/>
        </w:rPr>
        <w:t>NOTE:</w:t>
      </w:r>
      <w:r>
        <w:rPr>
          <w:lang w:val="en-GB"/>
        </w:rPr>
        <w:tab/>
      </w:r>
      <w:r w:rsidRPr="00310CBA">
        <w:rPr>
          <w:lang w:val="en-GB"/>
        </w:rPr>
        <w:t>Whether the corresponding node sends DDDS by itself</w:t>
      </w:r>
      <w:r>
        <w:rPr>
          <w:rFonts w:hint="eastAsia"/>
          <w:lang w:val="en-GB" w:eastAsia="ja-JP"/>
        </w:rPr>
        <w:t xml:space="preserve"> in addition to the above cases</w:t>
      </w:r>
      <w:r w:rsidRPr="00310CBA">
        <w:rPr>
          <w:lang w:val="en-GB"/>
        </w:rPr>
        <w:t xml:space="preserve"> is up to implementation.</w:t>
      </w:r>
    </w:p>
    <w:p w14:paraId="288D5967" w14:textId="1C1B82CE" w:rsidR="00382014" w:rsidRPr="002D7E95" w:rsidRDefault="00382014" w:rsidP="00200170">
      <w:pPr>
        <w:pStyle w:val="NO"/>
        <w:ind w:left="1003"/>
        <w:rPr>
          <w:lang w:val="en-GB" w:eastAsia="ja-JP"/>
        </w:rPr>
      </w:pPr>
      <w:r>
        <w:rPr>
          <w:lang w:val="en-GB"/>
        </w:rPr>
        <w:lastRenderedPageBreak/>
        <w:t>NOTE:</w:t>
      </w:r>
      <w:r>
        <w:rPr>
          <w:lang w:val="en-GB"/>
        </w:rPr>
        <w:tab/>
      </w:r>
      <w:r>
        <w:rPr>
          <w:rFonts w:hint="eastAsia"/>
          <w:lang w:val="en-GB"/>
        </w:rPr>
        <w:t>The corresponding node send</w:t>
      </w:r>
      <w:r w:rsidR="00C3688D">
        <w:rPr>
          <w:rFonts w:hint="eastAsia"/>
          <w:lang w:val="en-GB" w:eastAsia="ja-JP"/>
        </w:rPr>
        <w:t>s</w:t>
      </w:r>
      <w:r>
        <w:rPr>
          <w:rFonts w:hint="eastAsia"/>
          <w:lang w:val="en-GB"/>
        </w:rPr>
        <w:t xml:space="preserve"> DDDS as soon as possible, unless it encounters a situation of overload.</w:t>
      </w:r>
    </w:p>
    <w:p w14:paraId="71291792" w14:textId="4CD2921D" w:rsidR="00382014" w:rsidRDefault="00382014" w:rsidP="00382014">
      <w:pPr>
        <w:pStyle w:val="Heading4"/>
      </w:pPr>
      <w:r>
        <w:t>4.1.2.</w:t>
      </w:r>
      <w:r>
        <w:rPr>
          <w:rFonts w:hint="eastAsia"/>
          <w:lang w:eastAsia="ja-JP"/>
        </w:rPr>
        <w:t>3</w:t>
      </w:r>
      <w:r>
        <w:tab/>
      </w:r>
      <w:r>
        <w:rPr>
          <w:rFonts w:hint="eastAsia"/>
          <w:lang w:eastAsia="ja-JP"/>
        </w:rPr>
        <w:t>Buffer discard Indication</w:t>
      </w:r>
    </w:p>
    <w:p w14:paraId="507A253D" w14:textId="77777777" w:rsidR="00382014" w:rsidRDefault="00382014" w:rsidP="00382014">
      <w:pPr>
        <w:numPr>
          <w:ilvl w:val="0"/>
          <w:numId w:val="116"/>
        </w:numPr>
        <w:rPr>
          <w:lang w:val="en-GB" w:eastAsia="ja-JP"/>
        </w:rPr>
      </w:pPr>
      <w:r>
        <w:rPr>
          <w:rFonts w:hint="eastAsia"/>
          <w:lang w:val="en-GB" w:eastAsia="ja-JP"/>
        </w:rPr>
        <w:t>The corresponding node shall support both DL Discard Blocks and DL Flush for the buffer discard indication.</w:t>
      </w:r>
    </w:p>
    <w:p w14:paraId="78F36FE5" w14:textId="30F0D70D" w:rsidR="00382014" w:rsidRDefault="00382014" w:rsidP="00382014">
      <w:pPr>
        <w:pStyle w:val="Heading4"/>
      </w:pPr>
      <w:r>
        <w:t>4.1.2.</w:t>
      </w:r>
      <w:r>
        <w:rPr>
          <w:rFonts w:hint="eastAsia"/>
          <w:lang w:eastAsia="ja-JP"/>
        </w:rPr>
        <w:t>4</w:t>
      </w:r>
      <w:r>
        <w:tab/>
      </w:r>
      <w:r>
        <w:rPr>
          <w:rFonts w:hint="eastAsia"/>
          <w:lang w:eastAsia="ja-JP"/>
        </w:rPr>
        <w:t>User data existence flag</w:t>
      </w:r>
    </w:p>
    <w:p w14:paraId="0132F6E7" w14:textId="09E7A42E" w:rsidR="00531B07" w:rsidRDefault="00382014" w:rsidP="002C5F06">
      <w:pPr>
        <w:numPr>
          <w:ilvl w:val="0"/>
          <w:numId w:val="118"/>
        </w:numPr>
        <w:rPr>
          <w:lang w:eastAsia="ja-JP"/>
        </w:rPr>
      </w:pPr>
      <w:r>
        <w:rPr>
          <w:rFonts w:hint="eastAsia"/>
          <w:lang w:eastAsia="ja-JP"/>
        </w:rPr>
        <w:t xml:space="preserve">In case of split bearer, when the corresponding node does not support the IE, e.g. for the corresponding node compliant with the former version of 3GPP specification, the node hosting </w:t>
      </w:r>
      <w:r w:rsidR="00C3688D">
        <w:rPr>
          <w:rFonts w:hint="eastAsia"/>
          <w:lang w:eastAsia="ja-JP"/>
        </w:rPr>
        <w:t xml:space="preserve">the </w:t>
      </w:r>
      <w:r>
        <w:rPr>
          <w:rFonts w:hint="eastAsia"/>
          <w:lang w:eastAsia="ja-JP"/>
        </w:rPr>
        <w:t>NR PDCP</w:t>
      </w:r>
      <w:r w:rsidR="00C3688D">
        <w:rPr>
          <w:rFonts w:hint="eastAsia"/>
          <w:lang w:eastAsia="ja-JP"/>
        </w:rPr>
        <w:t xml:space="preserve"> entity</w:t>
      </w:r>
      <w:r>
        <w:rPr>
          <w:rFonts w:hint="eastAsia"/>
          <w:lang w:eastAsia="ja-JP"/>
        </w:rPr>
        <w:t xml:space="preserve"> shall send the actual user data to notify the existence of user data.</w:t>
      </w:r>
    </w:p>
    <w:p w14:paraId="7EFF7F87" w14:textId="77777777" w:rsidR="00C3688D" w:rsidRDefault="00C3688D" w:rsidP="00C3688D">
      <w:pPr>
        <w:pStyle w:val="Heading4"/>
      </w:pPr>
      <w:r>
        <w:t>4.1.2.5</w:t>
      </w:r>
      <w:r>
        <w:tab/>
        <w:t>Assistance Information Report Polling</w:t>
      </w:r>
      <w:r>
        <w:rPr>
          <w:lang w:val="en-US" w:eastAsia="zh-CN"/>
        </w:rPr>
        <w:t xml:space="preserve"> Flag</w:t>
      </w:r>
    </w:p>
    <w:p w14:paraId="2ACC5F39" w14:textId="77777777" w:rsidR="00C3688D" w:rsidRDefault="00C3688D" w:rsidP="00C3688D">
      <w:pPr>
        <w:numPr>
          <w:ilvl w:val="0"/>
          <w:numId w:val="118"/>
        </w:numPr>
      </w:pPr>
      <w:r>
        <w:rPr>
          <w:rFonts w:hint="eastAsia"/>
          <w:lang w:eastAsia="ja-JP"/>
        </w:rPr>
        <w:t xml:space="preserve">The node hosting the NR PDCP entity shall use this IE to trigger the corresponding node sending </w:t>
      </w:r>
      <w:r>
        <w:rPr>
          <w:lang w:eastAsia="ja-JP"/>
        </w:rPr>
        <w:t>AID</w:t>
      </w:r>
      <w:r>
        <w:rPr>
          <w:rFonts w:hint="eastAsia"/>
          <w:lang w:eastAsia="ja-JP"/>
        </w:rPr>
        <w:t xml:space="preserve"> whenever it needs.</w:t>
      </w:r>
    </w:p>
    <w:p w14:paraId="7D6DC6E0" w14:textId="77777777" w:rsidR="00C3688D" w:rsidRPr="002D7E95" w:rsidRDefault="00C3688D" w:rsidP="00C3688D">
      <w:pPr>
        <w:pStyle w:val="NO"/>
        <w:ind w:left="1003"/>
        <w:rPr>
          <w:lang w:val="en-GB" w:eastAsia="ja-JP"/>
        </w:rPr>
      </w:pPr>
      <w:r>
        <w:rPr>
          <w:lang w:val="en-GB"/>
        </w:rPr>
        <w:t>NOTE:</w:t>
      </w:r>
      <w:r>
        <w:rPr>
          <w:lang w:val="en-GB"/>
        </w:rPr>
        <w:tab/>
      </w:r>
      <w:r w:rsidRPr="00310CBA">
        <w:rPr>
          <w:lang w:val="en-GB"/>
        </w:rPr>
        <w:t xml:space="preserve">Whether the corresponding node sends </w:t>
      </w:r>
      <w:r>
        <w:rPr>
          <w:rFonts w:hint="eastAsia"/>
          <w:lang w:val="en-GB" w:eastAsia="ja-JP"/>
        </w:rPr>
        <w:t>AID</w:t>
      </w:r>
      <w:r w:rsidRPr="00310CBA">
        <w:rPr>
          <w:lang w:val="en-GB"/>
        </w:rPr>
        <w:t xml:space="preserve"> by itself is up to implementation.</w:t>
      </w:r>
    </w:p>
    <w:p w14:paraId="77736FEA" w14:textId="77777777" w:rsidR="00C3688D" w:rsidRDefault="00C3688D" w:rsidP="00C3688D">
      <w:pPr>
        <w:pStyle w:val="Heading4"/>
      </w:pPr>
      <w:r>
        <w:t>4.1.2.6</w:t>
      </w:r>
      <w:r>
        <w:tab/>
      </w:r>
      <w:r>
        <w:rPr>
          <w:lang w:eastAsia="ja-JP"/>
        </w:rPr>
        <w:t>Radio quality assistance information</w:t>
      </w:r>
    </w:p>
    <w:p w14:paraId="22995D78" w14:textId="77777777" w:rsidR="00C3688D" w:rsidRDefault="00C3688D" w:rsidP="00C3688D">
      <w:pPr>
        <w:numPr>
          <w:ilvl w:val="0"/>
          <w:numId w:val="118"/>
        </w:numPr>
      </w:pPr>
      <w:r>
        <w:rPr>
          <w:lang w:eastAsia="ja-JP"/>
        </w:rPr>
        <w:t>It is configured via M-plane</w:t>
      </w:r>
      <w:r>
        <w:rPr>
          <w:rFonts w:hint="eastAsia"/>
          <w:lang w:eastAsia="ja-JP"/>
        </w:rPr>
        <w:t xml:space="preserve"> which </w:t>
      </w:r>
      <w:r>
        <w:rPr>
          <w:lang w:eastAsia="ja-JP"/>
        </w:rPr>
        <w:t>assistance information to be included in AID.</w:t>
      </w:r>
    </w:p>
    <w:p w14:paraId="70A38900" w14:textId="77777777" w:rsidR="00C3688D" w:rsidRDefault="00C3688D" w:rsidP="00C3688D">
      <w:pPr>
        <w:numPr>
          <w:ilvl w:val="0"/>
          <w:numId w:val="118"/>
        </w:numPr>
      </w:pPr>
      <w:r>
        <w:rPr>
          <w:lang w:eastAsia="ja-JP"/>
        </w:rPr>
        <w:t>For the information configured to be reported and supported by the corresponding node:</w:t>
      </w:r>
    </w:p>
    <w:p w14:paraId="4CCBBEFC" w14:textId="77777777" w:rsidR="00C3688D" w:rsidRDefault="00C3688D" w:rsidP="00C3688D">
      <w:pPr>
        <w:numPr>
          <w:ilvl w:val="1"/>
          <w:numId w:val="118"/>
        </w:numPr>
      </w:pPr>
      <w:r>
        <w:rPr>
          <w:lang w:eastAsia="ja-JP"/>
        </w:rPr>
        <w:t>if</w:t>
      </w:r>
      <w:r>
        <w:rPr>
          <w:rFonts w:hint="eastAsia"/>
          <w:lang w:eastAsia="ja-JP"/>
        </w:rPr>
        <w:t xml:space="preserve"> </w:t>
      </w:r>
      <w:r>
        <w:rPr>
          <w:lang w:eastAsia="ja-JP"/>
        </w:rPr>
        <w:t>corresponding value is not available yet (e.g. no valid Power Headroom Report to be reported as the corresponding node hasn't yet received any Power Headroom Report from the UE):</w:t>
      </w:r>
    </w:p>
    <w:p w14:paraId="3F6A984C" w14:textId="77777777" w:rsidR="00C3688D" w:rsidRDefault="00C3688D" w:rsidP="00C3688D">
      <w:pPr>
        <w:numPr>
          <w:ilvl w:val="2"/>
          <w:numId w:val="118"/>
        </w:numPr>
      </w:pPr>
      <w:r>
        <w:rPr>
          <w:lang w:eastAsia="ja-JP"/>
        </w:rPr>
        <w:t>the corresponding node shall not include the corresponding information in the reporting AID.</w:t>
      </w:r>
    </w:p>
    <w:p w14:paraId="776171C6" w14:textId="77777777" w:rsidR="00C3688D" w:rsidRDefault="00C3688D" w:rsidP="00C3688D">
      <w:pPr>
        <w:numPr>
          <w:ilvl w:val="1"/>
          <w:numId w:val="118"/>
        </w:numPr>
      </w:pPr>
      <w:r>
        <w:rPr>
          <w:lang w:eastAsia="ja-JP"/>
        </w:rPr>
        <w:t>else:</w:t>
      </w:r>
    </w:p>
    <w:p w14:paraId="7056B4C9" w14:textId="77777777" w:rsidR="00C3688D" w:rsidRDefault="00C3688D" w:rsidP="002C5F06">
      <w:pPr>
        <w:numPr>
          <w:ilvl w:val="2"/>
          <w:numId w:val="118"/>
        </w:numPr>
      </w:pPr>
      <w:r>
        <w:rPr>
          <w:rFonts w:hint="eastAsia"/>
          <w:lang w:eastAsia="ja-JP"/>
        </w:rPr>
        <w:t xml:space="preserve">the corresponding node shall include the </w:t>
      </w:r>
      <w:r>
        <w:rPr>
          <w:lang w:eastAsia="ja-JP"/>
        </w:rPr>
        <w:t>latest value as the corresponding information in the consecutive AID, even when there is no update from the previous reported AID.</w:t>
      </w:r>
    </w:p>
    <w:p w14:paraId="49626699" w14:textId="77777777" w:rsidR="00C3688D" w:rsidRPr="00C25759" w:rsidRDefault="00C3688D" w:rsidP="002C5F06">
      <w:pPr>
        <w:numPr>
          <w:ilvl w:val="2"/>
          <w:numId w:val="118"/>
        </w:numPr>
        <w:rPr>
          <w:lang w:val="en-GB" w:eastAsia="ja-JP"/>
        </w:rPr>
      </w:pPr>
      <w:r>
        <w:rPr>
          <w:lang w:eastAsia="ja-JP"/>
        </w:rPr>
        <w:t>when Power Headroom Report is configured to be reported and multiple data bearers are configured to one UE, the corresponding node shall include Power Headroom Report information in all the reporting AID.</w:t>
      </w:r>
    </w:p>
    <w:p w14:paraId="5F06E4DB" w14:textId="77777777" w:rsidR="00C3688D" w:rsidRDefault="00C3688D" w:rsidP="00C3688D">
      <w:pPr>
        <w:numPr>
          <w:ilvl w:val="0"/>
          <w:numId w:val="118"/>
        </w:numPr>
      </w:pPr>
      <w:r>
        <w:rPr>
          <w:lang w:eastAsia="ja-JP"/>
        </w:rPr>
        <w:t>For the information configured not to be reported or not supported by the corresponding node, the corresponding node shall not include the corresponding information in the AID.</w:t>
      </w:r>
    </w:p>
    <w:p w14:paraId="4602EAA8" w14:textId="77777777" w:rsidR="00C3688D" w:rsidRDefault="00C3688D" w:rsidP="00382014"/>
    <w:p w14:paraId="1B36A8F4" w14:textId="77777777" w:rsidR="00870F79" w:rsidRDefault="00870F79">
      <w:pPr>
        <w:spacing w:after="0"/>
      </w:pPr>
      <w:r>
        <w:br w:type="page"/>
      </w:r>
    </w:p>
    <w:p w14:paraId="1AFC527D" w14:textId="77777777" w:rsidR="004D0CA9" w:rsidRDefault="00870F79" w:rsidP="00870F79">
      <w:pPr>
        <w:pStyle w:val="Heading1"/>
        <w:numPr>
          <w:ilvl w:val="0"/>
          <w:numId w:val="0"/>
        </w:numPr>
      </w:pPr>
      <w:bookmarkStart w:id="34" w:name="_Toc4766992"/>
      <w:bookmarkStart w:id="35" w:name="_Toc4767036"/>
      <w:bookmarkStart w:id="36" w:name="_Hlk3204411"/>
      <w:r>
        <w:lastRenderedPageBreak/>
        <w:t>Annex ZZZ : O-RAN Adopter License Agreement</w:t>
      </w:r>
      <w:bookmarkEnd w:id="34"/>
      <w:bookmarkEnd w:id="35"/>
    </w:p>
    <w:p w14:paraId="5CF54D14" w14:textId="77777777" w:rsidR="00870F79" w:rsidRPr="00A11735" w:rsidRDefault="00870F79" w:rsidP="00870F79">
      <w:pPr>
        <w:autoSpaceDE w:val="0"/>
        <w:autoSpaceDN w:val="0"/>
        <w:adjustRightInd w:val="0"/>
        <w:spacing w:after="120"/>
        <w:rPr>
          <w:color w:val="000000"/>
        </w:rPr>
      </w:pPr>
      <w:r w:rsidRPr="00A11735">
        <w:rPr>
          <w:color w:val="000000"/>
        </w:rPr>
        <w:t>BY DOWNLOADING, USING OR OTHERWISE ACCESSING ANY O-RAN SPECIFICATION, ADOPTER AGREES TO THE TERMS OF THIS AGREEMENT.</w:t>
      </w:r>
    </w:p>
    <w:p w14:paraId="499ADB48" w14:textId="77777777" w:rsidR="00870F79" w:rsidRPr="00A11735" w:rsidRDefault="00870F79" w:rsidP="00870F79">
      <w:pPr>
        <w:autoSpaceDE w:val="0"/>
        <w:autoSpaceDN w:val="0"/>
        <w:adjustRightInd w:val="0"/>
        <w:spacing w:after="120"/>
        <w:rPr>
          <w:color w:val="000000"/>
        </w:rPr>
      </w:pPr>
      <w:r w:rsidRPr="00A11735">
        <w:rPr>
          <w:color w:val="000000"/>
        </w:rPr>
        <w:t>This O-RAN Adopter License Agreement (the “Agreement”) is made by and between the O-RAN Alliance and the entity that downloads, uses or otherwise accesses any O-RAN Specification, including its Affiliates (the “Adopter”).</w:t>
      </w:r>
    </w:p>
    <w:p w14:paraId="54DB4799" w14:textId="77777777" w:rsidR="00870F79" w:rsidRPr="00A11735" w:rsidRDefault="00870F79" w:rsidP="00870F79">
      <w:pPr>
        <w:autoSpaceDE w:val="0"/>
        <w:autoSpaceDN w:val="0"/>
        <w:adjustRightInd w:val="0"/>
        <w:spacing w:after="120"/>
        <w:rPr>
          <w:color w:val="000000"/>
        </w:rPr>
      </w:pPr>
      <w:r w:rsidRPr="00A11735">
        <w:rPr>
          <w:color w:val="000000"/>
        </w:rPr>
        <w:t>This is a license agreement for entities who wish to adopt any O-RAN Specification.</w:t>
      </w:r>
    </w:p>
    <w:p w14:paraId="7B56AEBE" w14:textId="77777777" w:rsidR="00870F79" w:rsidRPr="00A11735" w:rsidRDefault="00870F79" w:rsidP="00870F79">
      <w:pPr>
        <w:pStyle w:val="Heading2"/>
        <w:spacing w:before="120" w:after="120"/>
      </w:pPr>
      <w:bookmarkStart w:id="37" w:name="_Toc4766993"/>
      <w:bookmarkStart w:id="38" w:name="_Toc4767037"/>
      <w:r w:rsidRPr="00A11735">
        <w:t>Section 1: DEFINITIONS</w:t>
      </w:r>
      <w:bookmarkEnd w:id="37"/>
      <w:bookmarkEnd w:id="38"/>
    </w:p>
    <w:p w14:paraId="477A9A05" w14:textId="77777777" w:rsidR="00870F79" w:rsidRPr="00A11735" w:rsidRDefault="00870F79" w:rsidP="00870F79">
      <w:pPr>
        <w:autoSpaceDE w:val="0"/>
        <w:autoSpaceDN w:val="0"/>
        <w:adjustRightInd w:val="0"/>
        <w:spacing w:after="120"/>
        <w:rPr>
          <w:color w:val="000000"/>
        </w:rPr>
      </w:pPr>
      <w:r w:rsidRPr="00A11735">
        <w:rPr>
          <w:color w:val="010000"/>
        </w:rPr>
        <w:t xml:space="preserve">1.1 </w:t>
      </w:r>
      <w:r w:rsidRPr="00A11735">
        <w:rPr>
          <w:color w:val="000000"/>
        </w:rPr>
        <w:t>“Affiliate” means an entity that directly or indirectly controls, is controlled by, or is under common control with another entity, so long as such control exists. For the purpose of this Section, “Control” means beneficial ownership of fifty (50%) percent or more of the voting stock or equity in an entity.</w:t>
      </w:r>
    </w:p>
    <w:p w14:paraId="45739A57" w14:textId="77777777" w:rsidR="00870F79" w:rsidRPr="00A11735" w:rsidRDefault="00870F79" w:rsidP="00870F79">
      <w:pPr>
        <w:autoSpaceDE w:val="0"/>
        <w:autoSpaceDN w:val="0"/>
        <w:adjustRightInd w:val="0"/>
        <w:spacing w:after="120"/>
        <w:rPr>
          <w:color w:val="000000"/>
        </w:rPr>
      </w:pPr>
      <w:r w:rsidRPr="00A11735">
        <w:rPr>
          <w:color w:val="010000"/>
        </w:rPr>
        <w:t xml:space="preserve">1.2 </w:t>
      </w:r>
      <w:r w:rsidRPr="00A11735">
        <w:rPr>
          <w:color w:val="000000"/>
        </w:rPr>
        <w:t>“Compliant Implementation” means any system, device, method or operation (whether implemented in hardware, software or combinations thereof) that fully conforms to a Final Specification.</w:t>
      </w:r>
    </w:p>
    <w:p w14:paraId="7EF4E45A" w14:textId="77777777" w:rsidR="00870F79" w:rsidRPr="00A11735" w:rsidRDefault="00870F79" w:rsidP="00870F79">
      <w:pPr>
        <w:autoSpaceDE w:val="0"/>
        <w:autoSpaceDN w:val="0"/>
        <w:adjustRightInd w:val="0"/>
        <w:spacing w:after="120"/>
        <w:rPr>
          <w:color w:val="000000"/>
        </w:rPr>
      </w:pPr>
      <w:r w:rsidRPr="00A11735">
        <w:rPr>
          <w:color w:val="010000"/>
        </w:rPr>
        <w:t xml:space="preserve">1.3 </w:t>
      </w:r>
      <w:r w:rsidRPr="00A11735">
        <w:rPr>
          <w:color w:val="000000"/>
        </w:rPr>
        <w:t>“Adopter(s)” means all entities, who are not Members, Contributors or Academic Contributors, including their Affiliates, who wish to download, use or otherwise access O-RAN Specifications.</w:t>
      </w:r>
    </w:p>
    <w:p w14:paraId="13E94E5A" w14:textId="77777777" w:rsidR="00870F79" w:rsidRPr="00A11735" w:rsidRDefault="00870F79" w:rsidP="00870F79">
      <w:pPr>
        <w:autoSpaceDE w:val="0"/>
        <w:autoSpaceDN w:val="0"/>
        <w:adjustRightInd w:val="0"/>
        <w:spacing w:after="120"/>
        <w:rPr>
          <w:color w:val="000000"/>
        </w:rPr>
      </w:pPr>
      <w:r w:rsidRPr="00A11735">
        <w:rPr>
          <w:color w:val="010000"/>
        </w:rPr>
        <w:t xml:space="preserve">1.4 </w:t>
      </w:r>
      <w:r w:rsidRPr="00A11735">
        <w:rPr>
          <w:color w:val="000000"/>
        </w:rPr>
        <w:t>“Minor Update” means an update or revision to an O-RAN Specification published by O-RAN Alliance that does not add any significant new features or functionality and remains interoperable with the prior version of an O-RAN Specification. The term “O-RAN Specifications” includes Minor Updates.</w:t>
      </w:r>
    </w:p>
    <w:p w14:paraId="786F9DB2" w14:textId="77777777" w:rsidR="00870F79" w:rsidRPr="00A11735" w:rsidRDefault="00870F79" w:rsidP="00870F79">
      <w:pPr>
        <w:autoSpaceDE w:val="0"/>
        <w:autoSpaceDN w:val="0"/>
        <w:adjustRightInd w:val="0"/>
        <w:spacing w:after="120"/>
        <w:rPr>
          <w:color w:val="000000"/>
        </w:rPr>
      </w:pPr>
      <w:r w:rsidRPr="00A11735">
        <w:rPr>
          <w:color w:val="010000"/>
        </w:rPr>
        <w:t xml:space="preserve">1.5 </w:t>
      </w:r>
      <w:r w:rsidRPr="00A11735">
        <w:rPr>
          <w:color w:val="000000"/>
        </w:rPr>
        <w:t>“Necessary Claims” means those claims of all present and future patents and patent applications, other than design patents and design registrations, throughout the world, which (i) are owned or otherwise licensable by a Member, Contributor or Academic Contributor during the term of its Member, Contributor or Academic Contributorship; (ii) such Member, Contributor or Academic Contributor has the right to grant a license without the payment of consideration to a third party; and (iii) are necessarily infringed by a Compliant Implementation (without considering any Contributions not included in the Final Specification). A claim is necessarily infringed only when it is not possible on technical (but not commercial) grounds, taking into account normal technical practice and the state of the art generally available at the date any Final Specification was published by the O-RAN Alliance or the date the patent claim first came into existence, whichever last occurred, to make, sell, lease, otherwise dispose of, repair, use or operate a Compliant Implementation without infringing that claim. For the avoidance of doubt in exceptional cases where a Final Specification can only be implemented by technical solutions, all of which infringe patent claims, all such patent claims shall be considered Necessary Claims.</w:t>
      </w:r>
    </w:p>
    <w:p w14:paraId="6D01AF0C" w14:textId="77777777" w:rsidR="00870F79" w:rsidRPr="00A11735" w:rsidRDefault="00870F79" w:rsidP="00870F79">
      <w:pPr>
        <w:autoSpaceDE w:val="0"/>
        <w:autoSpaceDN w:val="0"/>
        <w:adjustRightInd w:val="0"/>
        <w:spacing w:after="120"/>
        <w:rPr>
          <w:color w:val="000000"/>
        </w:rPr>
      </w:pPr>
      <w:r w:rsidRPr="00A11735">
        <w:rPr>
          <w:color w:val="010000"/>
        </w:rPr>
        <w:t xml:space="preserve">1.6 </w:t>
      </w:r>
      <w:r w:rsidRPr="00A11735">
        <w:rPr>
          <w:color w:val="000000"/>
        </w:rPr>
        <w:t>“Defensive Suspension” means for the purposes of any license grant pursuant to Section 3, Member, Contributor, Academic Contributor, Adopter, or any of their Affiliates, may have the discretion to include in their license a term allowing the licensor to suspend the license against a licensee who brings a patent infringement suit against the licensing Member, Contributor, Academic Contributor, Adopter, or any of their Affiliates.</w:t>
      </w:r>
    </w:p>
    <w:p w14:paraId="74A54316" w14:textId="77777777" w:rsidR="00870F79" w:rsidRPr="00A11735" w:rsidRDefault="00870F79" w:rsidP="00870F79">
      <w:pPr>
        <w:pStyle w:val="Heading2"/>
        <w:spacing w:before="120" w:after="120"/>
      </w:pPr>
      <w:bookmarkStart w:id="39" w:name="_Toc4766994"/>
      <w:bookmarkStart w:id="40" w:name="_Toc4767038"/>
      <w:r>
        <w:t>Section 2</w:t>
      </w:r>
      <w:r w:rsidRPr="00A11735">
        <w:t>: COPYRIGHT LICENSE</w:t>
      </w:r>
      <w:bookmarkEnd w:id="39"/>
      <w:bookmarkEnd w:id="40"/>
    </w:p>
    <w:p w14:paraId="030B9A35" w14:textId="77777777" w:rsidR="00870F79" w:rsidRPr="00A11735" w:rsidRDefault="00870F79" w:rsidP="00870F79">
      <w:pPr>
        <w:autoSpaceDE w:val="0"/>
        <w:autoSpaceDN w:val="0"/>
        <w:adjustRightInd w:val="0"/>
        <w:spacing w:after="120"/>
        <w:rPr>
          <w:color w:val="000000"/>
        </w:rPr>
      </w:pPr>
      <w:r w:rsidRPr="00A11735">
        <w:rPr>
          <w:color w:val="010000"/>
        </w:rPr>
        <w:t xml:space="preserve">2.1 </w:t>
      </w:r>
      <w:r w:rsidRPr="00A11735">
        <w:rPr>
          <w:color w:val="000000"/>
        </w:rPr>
        <w:t>Subject to the terms and conditions of this Agreement, O-RAN Alliance hereby grants to Adopter a nonexclusive, nontransferable, irrevocable, non-sublicensable, worldwide copyright license to obtain, use and modify O-RAN Specifications, but not to further distribute such O-RAN Specification in any modified or unmodified way, solely in furtherance of implementations of an ORAN</w:t>
      </w:r>
    </w:p>
    <w:p w14:paraId="6F27966D" w14:textId="77777777" w:rsidR="00870F79" w:rsidRPr="00A11735" w:rsidRDefault="00870F79" w:rsidP="00870F79">
      <w:pPr>
        <w:autoSpaceDE w:val="0"/>
        <w:autoSpaceDN w:val="0"/>
        <w:adjustRightInd w:val="0"/>
        <w:spacing w:after="120"/>
        <w:rPr>
          <w:color w:val="000000"/>
        </w:rPr>
      </w:pPr>
      <w:r w:rsidRPr="00A11735">
        <w:rPr>
          <w:color w:val="000000"/>
        </w:rPr>
        <w:t>Specification.</w:t>
      </w:r>
    </w:p>
    <w:p w14:paraId="5CC2D620" w14:textId="77777777" w:rsidR="00870F79" w:rsidRPr="00A11735" w:rsidRDefault="00870F79" w:rsidP="00870F79">
      <w:pPr>
        <w:autoSpaceDE w:val="0"/>
        <w:autoSpaceDN w:val="0"/>
        <w:adjustRightInd w:val="0"/>
        <w:spacing w:after="120"/>
        <w:rPr>
          <w:color w:val="000000"/>
        </w:rPr>
      </w:pPr>
      <w:r w:rsidRPr="00A11735">
        <w:rPr>
          <w:color w:val="010000"/>
        </w:rPr>
        <w:t xml:space="preserve">2.2 </w:t>
      </w:r>
      <w:r w:rsidRPr="00A11735">
        <w:rPr>
          <w:color w:val="000000"/>
        </w:rPr>
        <w:t>Adopter shall not use O-RAN Specifications except as expressly set forth in this Agreement or in a separate written agreement with O-RAN Alliance.</w:t>
      </w:r>
    </w:p>
    <w:p w14:paraId="399D6437" w14:textId="77777777" w:rsidR="00870F79" w:rsidRPr="00A11735" w:rsidRDefault="00870F79" w:rsidP="00870F79">
      <w:pPr>
        <w:pStyle w:val="Heading2"/>
        <w:spacing w:before="120" w:after="120"/>
      </w:pPr>
      <w:bookmarkStart w:id="41" w:name="_Toc4766995"/>
      <w:bookmarkStart w:id="42" w:name="_Toc4767039"/>
      <w:r w:rsidRPr="00A11735">
        <w:t>Section 3: FRAND LICENSE</w:t>
      </w:r>
      <w:bookmarkEnd w:id="41"/>
      <w:bookmarkEnd w:id="42"/>
    </w:p>
    <w:p w14:paraId="661A5C9B" w14:textId="77777777" w:rsidR="00870F79" w:rsidRPr="00A11735" w:rsidRDefault="00870F79" w:rsidP="00870F79">
      <w:pPr>
        <w:autoSpaceDE w:val="0"/>
        <w:autoSpaceDN w:val="0"/>
        <w:adjustRightInd w:val="0"/>
        <w:spacing w:after="120"/>
        <w:rPr>
          <w:color w:val="000000"/>
        </w:rPr>
      </w:pPr>
      <w:r w:rsidRPr="00A11735">
        <w:rPr>
          <w:color w:val="010000"/>
        </w:rPr>
        <w:t xml:space="preserve">3.1 </w:t>
      </w:r>
      <w:r w:rsidRPr="00A11735">
        <w:rPr>
          <w:color w:val="000000"/>
        </w:rPr>
        <w:t xml:space="preserve">Members, Contributors and Academic Contributors and their Affiliates are prepared to grant based on a separate Patent License Agreement to each Adopter under Fair Reasonable And Non- 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shall not extend: (a) to any part or function of a product in which a Compliant Implementation is incorporated </w:t>
      </w:r>
      <w:r w:rsidRPr="00A11735">
        <w:rPr>
          <w:color w:val="000000"/>
        </w:rPr>
        <w:lastRenderedPageBreak/>
        <w:t>that is not itself part of the Compliant Implementation; or (b) to any Adopter if that Adopter is not making a reciprocal grant to Members, Contributors and Academic Contributors, as set forth in Section 3.3. For the avoidance of doubt, the foregoing licensing commitment includes the distribution by the Adopter’s distributors and the use by the Adopter’s customers of such licensed Compliant Implementations.</w:t>
      </w:r>
    </w:p>
    <w:p w14:paraId="1C5FA337" w14:textId="77777777" w:rsidR="00870F79" w:rsidRPr="00A11735" w:rsidRDefault="00870F79" w:rsidP="00870F79">
      <w:pPr>
        <w:autoSpaceDE w:val="0"/>
        <w:autoSpaceDN w:val="0"/>
        <w:adjustRightInd w:val="0"/>
        <w:spacing w:after="120"/>
        <w:rPr>
          <w:color w:val="000000"/>
        </w:rPr>
      </w:pPr>
      <w:r w:rsidRPr="00A11735">
        <w:rPr>
          <w:color w:val="000000"/>
        </w:rPr>
        <w:t>3.2 Notwithstanding the above, if any Member, Contributor or Academic Contributor, Adopter or their Affiliates has reserved the right to charge a FRAND royalty or other fee for its license of Necessary Claims to Adopter, then Adopter is entitled to charge a FRAND royalty or other fee to such Member, Contributor or Academic Contributor, Adopter and its Affiliates for its license of Necessary Claims to its licensees.</w:t>
      </w:r>
    </w:p>
    <w:p w14:paraId="1C0546F4" w14:textId="77777777" w:rsidR="00870F79" w:rsidRPr="00A11735" w:rsidRDefault="00870F79" w:rsidP="00870F79">
      <w:pPr>
        <w:autoSpaceDE w:val="0"/>
        <w:autoSpaceDN w:val="0"/>
        <w:adjustRightInd w:val="0"/>
        <w:spacing w:after="120"/>
        <w:rPr>
          <w:color w:val="000000"/>
        </w:rPr>
      </w:pPr>
      <w:r w:rsidRPr="00A11735">
        <w:rPr>
          <w:color w:val="000000"/>
        </w:rPr>
        <w:t>3.3 Adopter, on behalf of itself and its Affiliates, shall be prepared to grant based on a separate Patent License Agreement to each Members, Contributors, Academic Contributors, Adopters and their Affiliates under Fair Reasonable And Non-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will not extend: (a) to any part or function of a product in which a Compliant Implementation is incorporated that is not itself part of the Compliant Implementation; or (b) to any Members, Contributors, Academic Contributors, Adopters and their Affiliates that is not making a reciprocal grant to Adopter, as set forth in Section 3.1. For the avoidance of doubt, the foregoing licensing commitment includes the distribution by the Members’, Contributors’, Academic Contributors’, Adopters’ and their Affiliates’ distributors and the use by the Members’, Contributors’, Academic Contributors’, Adopters’ and their Affiliates’ customers of such licensed Compliant Implementations.</w:t>
      </w:r>
    </w:p>
    <w:p w14:paraId="117FCD8B" w14:textId="77777777" w:rsidR="00870F79" w:rsidRPr="00A11735" w:rsidRDefault="00870F79" w:rsidP="00870F79">
      <w:pPr>
        <w:pStyle w:val="Heading2"/>
        <w:spacing w:before="120" w:after="120"/>
      </w:pPr>
      <w:bookmarkStart w:id="43" w:name="_Toc4766996"/>
      <w:bookmarkStart w:id="44" w:name="_Toc4767040"/>
      <w:r w:rsidRPr="00A11735">
        <w:t>Section 4: TERM AND TERMINATION</w:t>
      </w:r>
      <w:bookmarkEnd w:id="43"/>
      <w:bookmarkEnd w:id="44"/>
    </w:p>
    <w:p w14:paraId="6EFD0B3C" w14:textId="77777777" w:rsidR="00870F79" w:rsidRPr="00A11735" w:rsidRDefault="00870F79" w:rsidP="00870F79">
      <w:pPr>
        <w:autoSpaceDE w:val="0"/>
        <w:autoSpaceDN w:val="0"/>
        <w:adjustRightInd w:val="0"/>
        <w:spacing w:after="120"/>
        <w:rPr>
          <w:color w:val="000000"/>
        </w:rPr>
      </w:pPr>
      <w:r w:rsidRPr="00A11735">
        <w:rPr>
          <w:color w:val="010000"/>
        </w:rPr>
        <w:t xml:space="preserve">4.1 </w:t>
      </w:r>
      <w:r w:rsidRPr="00A11735">
        <w:rPr>
          <w:color w:val="000000"/>
        </w:rPr>
        <w:t>This Agreement shall remain in force, unless early terminated according to this Section 4.</w:t>
      </w:r>
    </w:p>
    <w:p w14:paraId="7CA4F068" w14:textId="77777777" w:rsidR="00870F79" w:rsidRPr="00A11735" w:rsidRDefault="00870F79" w:rsidP="00870F79">
      <w:pPr>
        <w:autoSpaceDE w:val="0"/>
        <w:autoSpaceDN w:val="0"/>
        <w:adjustRightInd w:val="0"/>
        <w:spacing w:after="120"/>
        <w:rPr>
          <w:color w:val="000000"/>
        </w:rPr>
      </w:pPr>
      <w:r w:rsidRPr="00A11735">
        <w:rPr>
          <w:color w:val="010000"/>
        </w:rPr>
        <w:t xml:space="preserve">4.2 </w:t>
      </w:r>
      <w:r w:rsidRPr="00A11735">
        <w:rPr>
          <w:color w:val="000000"/>
        </w:rPr>
        <w:t>O-RAN Alliance on behalf of its Members, Contributors and Academic Contributors may terminate this Agreement if Adopter materially breaches this Agreement and does not cure or is not capable of curing such breach within thirty (30) days after being given notice specifying the breach.</w:t>
      </w:r>
    </w:p>
    <w:p w14:paraId="5EA7D079" w14:textId="77777777" w:rsidR="00870F79" w:rsidRPr="00A11735" w:rsidRDefault="00870F79" w:rsidP="00870F79">
      <w:pPr>
        <w:autoSpaceDE w:val="0"/>
        <w:autoSpaceDN w:val="0"/>
        <w:adjustRightInd w:val="0"/>
        <w:spacing w:after="120"/>
        <w:rPr>
          <w:color w:val="000000"/>
        </w:rPr>
      </w:pPr>
      <w:r w:rsidRPr="00A11735">
        <w:rPr>
          <w:color w:val="010000"/>
        </w:rPr>
        <w:t xml:space="preserve">4.3 </w:t>
      </w:r>
      <w:r w:rsidRPr="00A11735">
        <w:rPr>
          <w:color w:val="000000"/>
        </w:rPr>
        <w:t>Sections 1, 3, 5 - 11 of this Agreement shall survive any termination of this Agreement. Under surviving Section 3, after termination of this Agreement, Adopter will continue to grant licenses (a) to entities who become Adopters after the date of termination; and (b) for future versions of ORAN Specifications that are backwards compatible with the version that was current as of the date of termination.</w:t>
      </w:r>
    </w:p>
    <w:p w14:paraId="66F59430" w14:textId="77777777" w:rsidR="00870F79" w:rsidRPr="00A11735" w:rsidRDefault="00870F79" w:rsidP="00870F79">
      <w:pPr>
        <w:pStyle w:val="Heading2"/>
        <w:spacing w:before="120" w:after="120"/>
      </w:pPr>
      <w:bookmarkStart w:id="45" w:name="_Toc4766997"/>
      <w:bookmarkStart w:id="46" w:name="_Toc4767041"/>
      <w:r w:rsidRPr="00A11735">
        <w:t>Section 5: CONFIDENTIALITY</w:t>
      </w:r>
      <w:bookmarkEnd w:id="45"/>
      <w:bookmarkEnd w:id="46"/>
    </w:p>
    <w:p w14:paraId="7642D44B" w14:textId="77777777" w:rsidR="00870F79" w:rsidRPr="00A11735" w:rsidRDefault="00870F79" w:rsidP="00870F79">
      <w:pPr>
        <w:autoSpaceDE w:val="0"/>
        <w:autoSpaceDN w:val="0"/>
        <w:adjustRightInd w:val="0"/>
        <w:spacing w:after="120"/>
        <w:rPr>
          <w:color w:val="000000"/>
        </w:rPr>
      </w:pPr>
      <w:r w:rsidRPr="00A11735">
        <w:rPr>
          <w:color w:val="000000"/>
        </w:rPr>
        <w:t>Adopter will use the same care and discretion to avoid disclosure, publication, and dissemination of O-RAN Specifications to third parties, as Adopter employs with its own confidential information, but no less than reasonable care. Any disclosure by Adopter to its Affiliates, contractors and consultants should be subject to an obligation of confidentiality at least as restrictive as those contained in this Section. The foregoing obligation shall not apply to any information which is: (1) rightfully known by Adopter without any limitation on use or disclosure prior to disclosure; (2) publicly available through no fault of Adopter; (3) rightfully received without a duty of confidentiality; (4) disclosed by O-RAN Alliance or a Member, Contributor or Academic Contributor to a third party without a duty of confidentiality on such third party; (5) independently developed by Adopter; (6) disclosed pursuant to the order of a court or other authorized governmental body, or as required by law, provided that Adopter provides reasonable prior written notice to O-RAN Alliance, and cooperates with O-RAN Alliance and/or the applicable Member, Contributor or Academic Contributor to have the opportunity to oppose any such order; or (7) disclosed by Adopter with O-RAN Alliance’s prior written approval.</w:t>
      </w:r>
    </w:p>
    <w:p w14:paraId="7CD73FCC" w14:textId="77777777" w:rsidR="00870F79" w:rsidRPr="00A11735" w:rsidRDefault="00870F79" w:rsidP="00870F79">
      <w:pPr>
        <w:pStyle w:val="Heading2"/>
        <w:spacing w:before="120" w:after="120"/>
      </w:pPr>
      <w:bookmarkStart w:id="47" w:name="_Toc4766998"/>
      <w:bookmarkStart w:id="48" w:name="_Toc4767042"/>
      <w:r w:rsidRPr="00A11735">
        <w:t>Section 6: INDEMNIFICATION</w:t>
      </w:r>
      <w:bookmarkEnd w:id="47"/>
      <w:bookmarkEnd w:id="48"/>
    </w:p>
    <w:p w14:paraId="68B76D5E" w14:textId="77777777" w:rsidR="00870F79" w:rsidRPr="00A11735" w:rsidRDefault="00870F79" w:rsidP="00870F79">
      <w:pPr>
        <w:autoSpaceDE w:val="0"/>
        <w:autoSpaceDN w:val="0"/>
        <w:adjustRightInd w:val="0"/>
        <w:spacing w:after="120"/>
        <w:rPr>
          <w:color w:val="000000"/>
        </w:rPr>
      </w:pPr>
      <w:r w:rsidRPr="00A11735">
        <w:rPr>
          <w:color w:val="000000"/>
        </w:rPr>
        <w:t>Adopter shall indemnify, defend, and hold harmless the O-RAN Alliance, its Members, Contributors or Academic Contributors, and their employees, and agents and their respective successors, heirs and assigns (the “Indemnitees”), against any liability, damage, loss, or expense (including reasonable attorneys’ fees and expenses) incurred by or imposed upon any of the Indemnitees in connection with any claims, suits, investigations, actions, demands or judgments arising out of Adopter’s use of the licensed O-RAN Specifications or Adopter’s commercialization of products that comply with O-RAN Specifications.</w:t>
      </w:r>
    </w:p>
    <w:p w14:paraId="5FEB9D84" w14:textId="77777777" w:rsidR="00870F79" w:rsidRDefault="00870F79" w:rsidP="00870F79">
      <w:pPr>
        <w:pStyle w:val="Heading2"/>
        <w:spacing w:before="120" w:after="120"/>
        <w:rPr>
          <w:lang w:val="en-US"/>
        </w:rPr>
      </w:pPr>
      <w:bookmarkStart w:id="49" w:name="_Toc4766999"/>
      <w:bookmarkStart w:id="50" w:name="_Toc4767043"/>
      <w:r>
        <w:rPr>
          <w:lang w:val="en-US"/>
        </w:rPr>
        <w:lastRenderedPageBreak/>
        <w:t>Section 7: LIMITATIONS ON LIABILITY; NO WARRANTY</w:t>
      </w:r>
      <w:bookmarkEnd w:id="49"/>
      <w:bookmarkEnd w:id="50"/>
    </w:p>
    <w:p w14:paraId="6D06C025" w14:textId="77777777" w:rsidR="00870F79" w:rsidRPr="00A11735" w:rsidRDefault="00870F79" w:rsidP="00870F79">
      <w:pPr>
        <w:autoSpaceDE w:val="0"/>
        <w:autoSpaceDN w:val="0"/>
        <w:adjustRightInd w:val="0"/>
        <w:spacing w:after="120"/>
        <w:rPr>
          <w:color w:val="000000"/>
        </w:rPr>
      </w:pPr>
      <w:r w:rsidRPr="00A11735">
        <w:rPr>
          <w:color w:val="000000"/>
        </w:rPr>
        <w:t>EXCEPT FOR BREACH OF CONFIDENTIALITY, ADOPTER’S BREACH OF SECTION 3, AND ADOPTER’S INDEMNIFICATION OBLIGATIONS, IN NO EVENT SHALL ANY PARTY BE LIABLE TO ANY OTHER PARTY OR THIRD PARTY FOR ANY INDIRECT, SPECIAL, INCIDENTAL, PUNITIVE OR CONSEQUENTIAL DAMAGES RESULTING FROM ITS PERFORMANCE OR NON-PERFORMANCE UNDER THIS AGREEMENT, IN EACH CASE WHETHER UNDER CONTRACT, TORT, WARRANTY, OR OTHERWISE, AND WHETHER OR NOT SUCH PARTY HAD ADVANCE NOTICE OF THE POSSIBILITY OF SUCH DAMAGES. O-RAN SPECIFICATIONS ARE PROVIDED “AS IS” WITH NO WARRANTIES OR CONDITIONS WHATSOEVER, WHETHER EXPRESS, IMPLIED, STATUTORY, OR OTHERWISE. THE O-RAN ALLIANCE AND THE MEMBERS, CONTRIBUTORS OR ACADEMIC CONTRIBUTORS EXPRESSLY DISCLAIM ANY WARRANTY OR CONDITION OF MERCHANTABILITY, SECURITY, SATISFACTORY QUALITY, NONINFRINGEMENT, FITNESS FOR ANY PARTICULAR PURPOSE, ERROR-FREE OPERATION, OR ANY WARRANTY OR CONDITION FOR O-RAN SPECIFICATIONS.</w:t>
      </w:r>
    </w:p>
    <w:p w14:paraId="37063A90" w14:textId="77777777" w:rsidR="00870F79" w:rsidRPr="00A11735" w:rsidRDefault="00870F79" w:rsidP="00870F79">
      <w:pPr>
        <w:pStyle w:val="Heading2"/>
        <w:spacing w:before="120" w:after="120"/>
      </w:pPr>
      <w:bookmarkStart w:id="51" w:name="_Toc4767000"/>
      <w:bookmarkStart w:id="52" w:name="_Toc4767044"/>
      <w:r w:rsidRPr="00A11735">
        <w:t>Section 8: ASSIGNMENT</w:t>
      </w:r>
      <w:bookmarkEnd w:id="51"/>
      <w:bookmarkEnd w:id="52"/>
    </w:p>
    <w:p w14:paraId="0501682E" w14:textId="77777777" w:rsidR="00870F79" w:rsidRPr="00A11735" w:rsidRDefault="00870F79" w:rsidP="00870F79">
      <w:pPr>
        <w:autoSpaceDE w:val="0"/>
        <w:autoSpaceDN w:val="0"/>
        <w:adjustRightInd w:val="0"/>
        <w:spacing w:after="120"/>
        <w:rPr>
          <w:color w:val="000000"/>
        </w:rPr>
      </w:pPr>
      <w:r w:rsidRPr="00A11735">
        <w:rPr>
          <w:color w:val="000000"/>
        </w:rPr>
        <w:t>Adopter may not assign the Agreement or any of its rights or obligations under this Agreement or make any grants or other sublicenses to this Agreement, except as expressly authorized hereunder, without having first received the prior, written consent of the O-RAN Alliance, which consent may be withheld in O-RAN Alliance’s sole discretion. O-RAN Alliance may freely assign this Agreement.</w:t>
      </w:r>
    </w:p>
    <w:p w14:paraId="2206533A" w14:textId="77777777" w:rsidR="00870F79" w:rsidRPr="00A11735" w:rsidRDefault="00870F79" w:rsidP="00870F79">
      <w:pPr>
        <w:pStyle w:val="Heading2"/>
        <w:spacing w:before="120" w:after="120"/>
      </w:pPr>
      <w:bookmarkStart w:id="53" w:name="_Toc4767001"/>
      <w:bookmarkStart w:id="54" w:name="_Toc4767045"/>
      <w:r w:rsidRPr="00A11735">
        <w:t>Section 9: THIRD-PARTY BENEFICIARY RIGHTS</w:t>
      </w:r>
      <w:bookmarkEnd w:id="53"/>
      <w:bookmarkEnd w:id="54"/>
    </w:p>
    <w:p w14:paraId="67B3997B" w14:textId="77777777" w:rsidR="00870F79" w:rsidRPr="00A11735" w:rsidRDefault="00870F79" w:rsidP="00870F79">
      <w:pPr>
        <w:autoSpaceDE w:val="0"/>
        <w:autoSpaceDN w:val="0"/>
        <w:adjustRightInd w:val="0"/>
        <w:spacing w:after="120"/>
        <w:rPr>
          <w:color w:val="000000"/>
        </w:rPr>
      </w:pPr>
      <w:r w:rsidRPr="00A11735">
        <w:rPr>
          <w:color w:val="000000"/>
        </w:rPr>
        <w:t>Adopter acknowledges and agrees that Members, Contributors and Academic Contributors (including future Members, Contributors and Academic Contributors) are entitled to rights as a third-party beneficiary under this Agreement, including as licensees under Section 3.</w:t>
      </w:r>
    </w:p>
    <w:p w14:paraId="7013F379" w14:textId="77777777" w:rsidR="00870F79" w:rsidRPr="00A11735" w:rsidRDefault="00870F79" w:rsidP="00870F79">
      <w:pPr>
        <w:pStyle w:val="Heading2"/>
        <w:spacing w:before="120" w:after="120"/>
      </w:pPr>
      <w:bookmarkStart w:id="55" w:name="_Toc4767002"/>
      <w:bookmarkStart w:id="56" w:name="_Toc4767046"/>
      <w:r w:rsidRPr="00A11735">
        <w:t>Section 10: BINDING ON AFFILIATES</w:t>
      </w:r>
      <w:bookmarkEnd w:id="55"/>
      <w:bookmarkEnd w:id="56"/>
    </w:p>
    <w:p w14:paraId="48706975" w14:textId="77777777" w:rsidR="00870F79" w:rsidRPr="00A11735" w:rsidRDefault="00870F79" w:rsidP="00870F79">
      <w:pPr>
        <w:autoSpaceDE w:val="0"/>
        <w:autoSpaceDN w:val="0"/>
        <w:adjustRightInd w:val="0"/>
        <w:spacing w:after="120"/>
        <w:rPr>
          <w:color w:val="000000"/>
        </w:rPr>
      </w:pPr>
      <w:r w:rsidRPr="00A11735">
        <w:rPr>
          <w:color w:val="000000"/>
        </w:rPr>
        <w:t>Execution of this Agreement by Adopter in its capacity as a legal entity or association constitutes that legal entity’s or association’s agreement that its Affiliates are likewise bound to the obligations that are applicable to Adopter hereunder and are also entitled to the benefits of the rights of Adopter hereunder.</w:t>
      </w:r>
    </w:p>
    <w:p w14:paraId="1B8A9B20" w14:textId="77777777" w:rsidR="00870F79" w:rsidRPr="00A11735" w:rsidRDefault="00870F79" w:rsidP="00870F79">
      <w:pPr>
        <w:pStyle w:val="Heading2"/>
        <w:spacing w:before="120" w:after="120"/>
      </w:pPr>
      <w:bookmarkStart w:id="57" w:name="_Toc4767003"/>
      <w:bookmarkStart w:id="58" w:name="_Toc4767047"/>
      <w:r w:rsidRPr="00A11735">
        <w:t>Section 11: GENERAL</w:t>
      </w:r>
      <w:bookmarkEnd w:id="57"/>
      <w:bookmarkEnd w:id="58"/>
    </w:p>
    <w:p w14:paraId="2F6DEA80" w14:textId="77777777" w:rsidR="00870F79" w:rsidRPr="00A11735" w:rsidRDefault="00870F79" w:rsidP="00870F79">
      <w:pPr>
        <w:autoSpaceDE w:val="0"/>
        <w:autoSpaceDN w:val="0"/>
        <w:adjustRightInd w:val="0"/>
        <w:spacing w:after="120"/>
        <w:rPr>
          <w:color w:val="000000"/>
        </w:rPr>
      </w:pPr>
      <w:r w:rsidRPr="00A11735">
        <w:rPr>
          <w:color w:val="000000"/>
        </w:rPr>
        <w:t xml:space="preserve">This Agreement is governed by the laws of Germany without regard to its conflict or choice of law provisions. </w:t>
      </w:r>
    </w:p>
    <w:p w14:paraId="26C9FC1B" w14:textId="77777777" w:rsidR="00870F79" w:rsidRPr="00A11735" w:rsidRDefault="00870F79" w:rsidP="00870F79">
      <w:pPr>
        <w:autoSpaceDE w:val="0"/>
        <w:autoSpaceDN w:val="0"/>
        <w:adjustRightInd w:val="0"/>
        <w:spacing w:after="120"/>
        <w:rPr>
          <w:color w:val="000000"/>
        </w:rPr>
      </w:pPr>
      <w:r w:rsidRPr="00A11735">
        <w:rPr>
          <w:color w:val="000000"/>
        </w:rPr>
        <w:t xml:space="preserve">This Agreement constitutes the entire agreement between the parties as to its express subject matter and expressly supersedes and replaces any prior or contemporaneous agreements between the parties, whether written or oral, relating to the subject matter of this Agreement. </w:t>
      </w:r>
    </w:p>
    <w:p w14:paraId="2DD955DA" w14:textId="77777777" w:rsidR="00870F79" w:rsidRPr="00A11735" w:rsidRDefault="00870F79" w:rsidP="00870F79">
      <w:pPr>
        <w:autoSpaceDE w:val="0"/>
        <w:autoSpaceDN w:val="0"/>
        <w:adjustRightInd w:val="0"/>
        <w:spacing w:after="120"/>
        <w:rPr>
          <w:color w:val="000000"/>
        </w:rPr>
      </w:pPr>
      <w:r w:rsidRPr="00A11735">
        <w:rPr>
          <w:color w:val="000000"/>
        </w:rPr>
        <w:t>Adopter, on behalf of itself and its Affiliates, agrees to comply at all times with all applicable laws, rules and regulations with respect to its and its Affiliates’ performance under this Agreement, including without limitation, export control and antitrust laws. Without limiting the generality of the foregoing, Adopter acknowledges that this Agreement prohibits any communication that would violate the antitrust laws.</w:t>
      </w:r>
    </w:p>
    <w:p w14:paraId="05BF4EF6" w14:textId="77777777" w:rsidR="00870F79" w:rsidRPr="00A11735" w:rsidRDefault="00870F79" w:rsidP="00870F79">
      <w:pPr>
        <w:autoSpaceDE w:val="0"/>
        <w:autoSpaceDN w:val="0"/>
        <w:adjustRightInd w:val="0"/>
        <w:spacing w:after="120"/>
        <w:rPr>
          <w:color w:val="000000"/>
        </w:rPr>
      </w:pPr>
      <w:r w:rsidRPr="00A11735">
        <w:rPr>
          <w:color w:val="000000"/>
        </w:rPr>
        <w:t>By execution hereof, no form of any partnership, joint venture or other special relationship is created between Adopter, or O-RAN Alliance or its Members, Contributors or Academic Contributors. Except as expressly set forth in this Agreement, no party is authorized to make any commitment on behalf of Adopter, or O-RAN Alliance or its Members, Contributors or Academic Contributors.</w:t>
      </w:r>
    </w:p>
    <w:p w14:paraId="1744E0C7" w14:textId="77777777" w:rsidR="00870F79" w:rsidRPr="00A11735" w:rsidRDefault="00870F79" w:rsidP="00870F79">
      <w:pPr>
        <w:autoSpaceDE w:val="0"/>
        <w:autoSpaceDN w:val="0"/>
        <w:adjustRightInd w:val="0"/>
        <w:spacing w:after="120"/>
        <w:rPr>
          <w:color w:val="000000"/>
        </w:rPr>
      </w:pPr>
      <w:r w:rsidRPr="00A11735">
        <w:rPr>
          <w:color w:val="000000"/>
        </w:rPr>
        <w:t>In the event that any provision of this Agreement conflicts with governing law or if any provision is held to be null, void or otherwise ineffective or invalid by a court of competent jurisdiction, (i) such provisions will be deemed stricken from the contract, and (ii) the remaining terms, provisions, covenants and restrictions of this Agreement will remain in full force and effect.</w:t>
      </w:r>
    </w:p>
    <w:p w14:paraId="486FE89E" w14:textId="77777777" w:rsidR="00870F79" w:rsidRPr="00286492" w:rsidRDefault="00870F79" w:rsidP="00870F79">
      <w:pPr>
        <w:autoSpaceDE w:val="0"/>
        <w:autoSpaceDN w:val="0"/>
        <w:adjustRightInd w:val="0"/>
        <w:spacing w:after="120"/>
      </w:pPr>
      <w:r w:rsidRPr="00A11735">
        <w:rPr>
          <w:color w:val="000000"/>
        </w:rPr>
        <w:t>Any failure by a party or third party beneficiary to insist upon or enforce performance by another party of any of the provisions of this Agreement or to exercise any rights or remedies under this</w:t>
      </w:r>
      <w:r>
        <w:rPr>
          <w:color w:val="000000"/>
        </w:rPr>
        <w:t xml:space="preserve"> </w:t>
      </w:r>
      <w:r w:rsidRPr="00A11735">
        <w:rPr>
          <w:color w:val="000000"/>
        </w:rPr>
        <w:t xml:space="preserve">Agreement or otherwise by law shall not be construed as a waiver or relinquishment to any extent of the other parties’ or third party beneficiary’s right to assert or rely upon </w:t>
      </w:r>
      <w:r w:rsidRPr="00A11735">
        <w:t>any such provision, right</w:t>
      </w:r>
      <w:r>
        <w:t xml:space="preserve"> </w:t>
      </w:r>
      <w:r w:rsidRPr="00A11735">
        <w:t>or remedy in that or any other instance; rather the same shall be and remain in full force and effect.</w:t>
      </w:r>
      <w:bookmarkEnd w:id="36"/>
    </w:p>
    <w:sectPr w:rsidR="00870F79" w:rsidRPr="00286492" w:rsidSect="007850F3">
      <w:headerReference w:type="default" r:id="rId11"/>
      <w:footerReference w:type="default" r:id="rId12"/>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68D1A5" w14:textId="77777777" w:rsidR="00726D6C" w:rsidRDefault="00726D6C">
      <w:r>
        <w:separator/>
      </w:r>
    </w:p>
  </w:endnote>
  <w:endnote w:type="continuationSeparator" w:id="0">
    <w:p w14:paraId="2A98C8B9" w14:textId="77777777" w:rsidR="00726D6C" w:rsidRDefault="00726D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ＭＳ 明朝"/>
    <w:panose1 w:val="02020400000000000000"/>
    <w:charset w:val="80"/>
    <w:family w:val="roman"/>
    <w:pitch w:val="variable"/>
    <w:sig w:usb0="800002E7" w:usb1="2AC7FCFF" w:usb2="00000012" w:usb3="00000000" w:csb0="0002009F" w:csb1="00000000"/>
  </w:font>
  <w:font w:name="Times New Roman Bold">
    <w:altName w:val="Times New Roman"/>
    <w:panose1 w:val="020B0604020202020204"/>
    <w:charset w:val="00"/>
    <w:family w:val="auto"/>
    <w:pitch w:val="variable"/>
    <w:sig w:usb0="E0002AEF" w:usb1="C0007841" w:usb2="00000009" w:usb3="00000000" w:csb0="000001FF" w:csb1="00000000"/>
  </w:font>
  <w:font w:name="(normal text)">
    <w:altName w:val="Times New Roman"/>
    <w:panose1 w:val="020B0604020202020204"/>
    <w:charset w:val="00"/>
    <w:family w:val="roman"/>
    <w:notTrueType/>
    <w:pitch w:val="default"/>
  </w:font>
  <w:font w:name="Segoe UI">
    <w:panose1 w:val="020B0604020202020204"/>
    <w:charset w:val="00"/>
    <w:family w:val="swiss"/>
    <w:pitch w:val="variable"/>
    <w:sig w:usb0="E10022FF" w:usb1="C000E47F" w:usb2="00000029" w:usb3="00000000" w:csb0="000001DF" w:csb1="00000000"/>
  </w:font>
  <w:font w:name="Calibri">
    <w:panose1 w:val="020F0502020204030204"/>
    <w:charset w:val="00"/>
    <w:family w:val="swiss"/>
    <w:pitch w:val="variable"/>
    <w:sig w:usb0="E1002AFF" w:usb1="C000ACFF"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Nokia Pure Text">
    <w:panose1 w:val="020B0604020202020204"/>
    <w:charset w:val="00"/>
    <w:family w:val="swiss"/>
    <w:pitch w:val="variable"/>
    <w:sig w:usb0="A00002FF" w:usb1="700078FB" w:usb2="00010000" w:usb3="00000000" w:csb0="0000019F" w:csb1="00000000"/>
  </w:font>
  <w:font w:name="MS Mincho">
    <w:altName w:val="ＭＳ 明朝"/>
    <w:panose1 w:val="02020609040205080304"/>
    <w:charset w:val="80"/>
    <w:family w:val="roman"/>
    <w:pitch w:val="fixed"/>
    <w:sig w:usb0="E00002FF" w:usb1="6AC7FDFB" w:usb2="00000012" w:usb3="00000000" w:csb0="0002009F" w:csb1="00000000"/>
  </w:font>
  <w:font w:name="TimesNewRomanPSMT">
    <w:altName w:val="Times New Roman"/>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B00D9" w14:textId="77777777" w:rsidR="00704D40" w:rsidRDefault="00704D40" w:rsidP="002077EA">
    <w:pPr>
      <w:pStyle w:val="Footer"/>
      <w:tabs>
        <w:tab w:val="left" w:pos="5040"/>
      </w:tabs>
      <w:jc w:val="left"/>
      <w:rPr>
        <w:rFonts w:cs="Arial"/>
        <w:b w:val="0"/>
        <w:i w:val="0"/>
      </w:rPr>
    </w:pPr>
    <w:r>
      <w:rPr>
        <w:b w:val="0"/>
        <w:i w:val="0"/>
      </w:rPr>
      <w:t xml:space="preserve">________________________________________________________________________________________________ </w:t>
    </w:r>
    <w:r w:rsidRPr="00870F79">
      <w:rPr>
        <w:rFonts w:cs="Arial"/>
        <w:b w:val="0"/>
        <w:i w:val="0"/>
      </w:rPr>
      <w:t>Copyright © 2019 by the O-RAN Alliance.</w:t>
    </w:r>
  </w:p>
  <w:p w14:paraId="668F177A" w14:textId="5FCAEE18" w:rsidR="00704D40" w:rsidRPr="00D74970" w:rsidRDefault="00704D40" w:rsidP="00711701">
    <w:pPr>
      <w:pStyle w:val="Footer"/>
      <w:jc w:val="both"/>
      <w:rPr>
        <w:b w:val="0"/>
        <w:i w:val="0"/>
      </w:rPr>
    </w:pPr>
    <w:r w:rsidRPr="00870F79">
      <w:rPr>
        <w:rFonts w:cs="Arial"/>
        <w:b w:val="0"/>
        <w:i w:val="0"/>
      </w:rPr>
      <w:t>Your use is subject to the terms of the O-RAN Adopter License Agreement in</w:t>
    </w:r>
    <w:r>
      <w:rPr>
        <w:rFonts w:cs="Arial"/>
        <w:b w:val="0"/>
        <w:i w:val="0"/>
      </w:rPr>
      <w:t xml:space="preserve"> Annex ZZZ</w:t>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rFonts w:cs="Arial"/>
        <w:b w:val="0"/>
        <w:i w:val="0"/>
      </w:rPr>
      <w:tab/>
    </w:r>
    <w:r>
      <w:rPr>
        <w:b w:val="0"/>
        <w:i w:val="0"/>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sidR="002C5F06">
      <w:rPr>
        <w:b w:val="0"/>
        <w:i w:val="0"/>
      </w:rPr>
      <w:t>2</w:t>
    </w:r>
    <w:r w:rsidRPr="007326D8">
      <w:rPr>
        <w:b w:val="0"/>
        <w:i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C6A815" w14:textId="77777777" w:rsidR="00726D6C" w:rsidRDefault="00726D6C">
      <w:r>
        <w:separator/>
      </w:r>
    </w:p>
  </w:footnote>
  <w:footnote w:type="continuationSeparator" w:id="0">
    <w:p w14:paraId="694EE956" w14:textId="77777777" w:rsidR="00726D6C" w:rsidRDefault="00726D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11C0E8" w14:textId="450CFF31" w:rsidR="00704D40" w:rsidRDefault="00704D40"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7902">
      <w:rPr>
        <w:rFonts w:ascii="Arial" w:hAnsi="Arial" w:cs="Arial"/>
        <w:b/>
        <w:noProof/>
        <w:sz w:val="18"/>
        <w:szCs w:val="18"/>
      </w:rPr>
      <w:t>ORAN-WG5.U.0-v2.00</w:t>
    </w:r>
    <w:r>
      <w:rPr>
        <w:rFonts w:ascii="Arial" w:hAnsi="Arial" w:cs="Arial"/>
        <w:b/>
        <w:sz w:val="18"/>
        <w:szCs w:val="18"/>
      </w:rPr>
      <w:fldChar w:fldCharType="end"/>
    </w:r>
  </w:p>
  <w:p w14:paraId="58223F19" w14:textId="77777777" w:rsidR="00704D40" w:rsidRDefault="00704D40">
    <w:pPr>
      <w:pStyle w:val="Header"/>
    </w:pPr>
    <w:r w:rsidRPr="00474BBE">
      <w:rPr>
        <w:lang w:val="en-US"/>
      </w:rPr>
      <w:drawing>
        <wp:inline distT="0" distB="0" distL="0" distR="0" wp14:anchorId="74FDA86F" wp14:editId="4233A954">
          <wp:extent cx="1091459" cy="466598"/>
          <wp:effectExtent l="0" t="0" r="0" b="0"/>
          <wp:docPr id="1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C48"/>
    <w:multiLevelType w:val="hybridMultilevel"/>
    <w:tmpl w:val="C6E4BA8A"/>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 w15:restartNumberingAfterBreak="0">
    <w:nsid w:val="01914787"/>
    <w:multiLevelType w:val="hybridMultilevel"/>
    <w:tmpl w:val="9A3A3F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B120C0"/>
    <w:multiLevelType w:val="hybridMultilevel"/>
    <w:tmpl w:val="445CF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8762D0"/>
    <w:multiLevelType w:val="hybridMultilevel"/>
    <w:tmpl w:val="47A86E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775861"/>
    <w:multiLevelType w:val="hybridMultilevel"/>
    <w:tmpl w:val="AE42CF0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6120AB9"/>
    <w:multiLevelType w:val="multilevel"/>
    <w:tmpl w:val="40AA13CA"/>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15:restartNumberingAfterBreak="0">
    <w:nsid w:val="07A33370"/>
    <w:multiLevelType w:val="hybridMultilevel"/>
    <w:tmpl w:val="2EA24A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8C340DA"/>
    <w:multiLevelType w:val="hybridMultilevel"/>
    <w:tmpl w:val="351E2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6178B1"/>
    <w:multiLevelType w:val="hybridMultilevel"/>
    <w:tmpl w:val="B0ECB99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800" w:hanging="72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D20170"/>
    <w:multiLevelType w:val="hybridMultilevel"/>
    <w:tmpl w:val="A64E9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F77FCF"/>
    <w:multiLevelType w:val="hybridMultilevel"/>
    <w:tmpl w:val="FF9A6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B3055BF"/>
    <w:multiLevelType w:val="hybridMultilevel"/>
    <w:tmpl w:val="7542D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2C3406"/>
    <w:multiLevelType w:val="hybridMultilevel"/>
    <w:tmpl w:val="03F2C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5B3B77"/>
    <w:multiLevelType w:val="hybridMultilevel"/>
    <w:tmpl w:val="1276B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E23A65"/>
    <w:multiLevelType w:val="hybridMultilevel"/>
    <w:tmpl w:val="C8EA71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E352CDF"/>
    <w:multiLevelType w:val="hybridMultilevel"/>
    <w:tmpl w:val="3D7C3E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0FBD0A0A"/>
    <w:multiLevelType w:val="hybridMultilevel"/>
    <w:tmpl w:val="986ABA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E02B50"/>
    <w:multiLevelType w:val="hybridMultilevel"/>
    <w:tmpl w:val="A94C5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9F4E51"/>
    <w:multiLevelType w:val="hybridMultilevel"/>
    <w:tmpl w:val="D4D68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D15B0A"/>
    <w:multiLevelType w:val="hybridMultilevel"/>
    <w:tmpl w:val="B9BA9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803038"/>
    <w:multiLevelType w:val="hybridMultilevel"/>
    <w:tmpl w:val="422CE2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4A76E75"/>
    <w:multiLevelType w:val="hybridMultilevel"/>
    <w:tmpl w:val="37F29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4D4327C"/>
    <w:multiLevelType w:val="hybridMultilevel"/>
    <w:tmpl w:val="080AD3A8"/>
    <w:lvl w:ilvl="0" w:tplc="91C497FE">
      <w:start w:val="1"/>
      <w:numFmt w:val="bullet"/>
      <w:lvlText w:val="•"/>
      <w:lvlJc w:val="left"/>
      <w:pPr>
        <w:tabs>
          <w:tab w:val="num" w:pos="720"/>
        </w:tabs>
        <w:ind w:left="720" w:hanging="360"/>
      </w:pPr>
      <w:rPr>
        <w:rFonts w:ascii="Arial" w:hAnsi="Arial" w:hint="default"/>
      </w:rPr>
    </w:lvl>
    <w:lvl w:ilvl="1" w:tplc="7BF027C6">
      <w:numFmt w:val="bullet"/>
      <w:lvlText w:val="•"/>
      <w:lvlJc w:val="left"/>
      <w:pPr>
        <w:tabs>
          <w:tab w:val="num" w:pos="1440"/>
        </w:tabs>
        <w:ind w:left="1440" w:hanging="360"/>
      </w:pPr>
      <w:rPr>
        <w:rFonts w:ascii="Arial" w:hAnsi="Arial" w:hint="default"/>
      </w:rPr>
    </w:lvl>
    <w:lvl w:ilvl="2" w:tplc="2DCC2F54">
      <w:numFmt w:val="bullet"/>
      <w:lvlText w:val="•"/>
      <w:lvlJc w:val="left"/>
      <w:pPr>
        <w:tabs>
          <w:tab w:val="num" w:pos="2160"/>
        </w:tabs>
        <w:ind w:left="2160" w:hanging="360"/>
      </w:pPr>
      <w:rPr>
        <w:rFonts w:ascii="Arial" w:hAnsi="Arial" w:hint="default"/>
      </w:rPr>
    </w:lvl>
    <w:lvl w:ilvl="3" w:tplc="03BEF070" w:tentative="1">
      <w:start w:val="1"/>
      <w:numFmt w:val="bullet"/>
      <w:lvlText w:val="•"/>
      <w:lvlJc w:val="left"/>
      <w:pPr>
        <w:tabs>
          <w:tab w:val="num" w:pos="2880"/>
        </w:tabs>
        <w:ind w:left="2880" w:hanging="360"/>
      </w:pPr>
      <w:rPr>
        <w:rFonts w:ascii="Arial" w:hAnsi="Arial" w:hint="default"/>
      </w:rPr>
    </w:lvl>
    <w:lvl w:ilvl="4" w:tplc="9AD8FEBC" w:tentative="1">
      <w:start w:val="1"/>
      <w:numFmt w:val="bullet"/>
      <w:lvlText w:val="•"/>
      <w:lvlJc w:val="left"/>
      <w:pPr>
        <w:tabs>
          <w:tab w:val="num" w:pos="3600"/>
        </w:tabs>
        <w:ind w:left="3600" w:hanging="360"/>
      </w:pPr>
      <w:rPr>
        <w:rFonts w:ascii="Arial" w:hAnsi="Arial" w:hint="default"/>
      </w:rPr>
    </w:lvl>
    <w:lvl w:ilvl="5" w:tplc="08EEFAFC" w:tentative="1">
      <w:start w:val="1"/>
      <w:numFmt w:val="bullet"/>
      <w:lvlText w:val="•"/>
      <w:lvlJc w:val="left"/>
      <w:pPr>
        <w:tabs>
          <w:tab w:val="num" w:pos="4320"/>
        </w:tabs>
        <w:ind w:left="4320" w:hanging="360"/>
      </w:pPr>
      <w:rPr>
        <w:rFonts w:ascii="Arial" w:hAnsi="Arial" w:hint="default"/>
      </w:rPr>
    </w:lvl>
    <w:lvl w:ilvl="6" w:tplc="3B4C5788" w:tentative="1">
      <w:start w:val="1"/>
      <w:numFmt w:val="bullet"/>
      <w:lvlText w:val="•"/>
      <w:lvlJc w:val="left"/>
      <w:pPr>
        <w:tabs>
          <w:tab w:val="num" w:pos="5040"/>
        </w:tabs>
        <w:ind w:left="5040" w:hanging="360"/>
      </w:pPr>
      <w:rPr>
        <w:rFonts w:ascii="Arial" w:hAnsi="Arial" w:hint="default"/>
      </w:rPr>
    </w:lvl>
    <w:lvl w:ilvl="7" w:tplc="6D4A1D82" w:tentative="1">
      <w:start w:val="1"/>
      <w:numFmt w:val="bullet"/>
      <w:lvlText w:val="•"/>
      <w:lvlJc w:val="left"/>
      <w:pPr>
        <w:tabs>
          <w:tab w:val="num" w:pos="5760"/>
        </w:tabs>
        <w:ind w:left="5760" w:hanging="360"/>
      </w:pPr>
      <w:rPr>
        <w:rFonts w:ascii="Arial" w:hAnsi="Arial" w:hint="default"/>
      </w:rPr>
    </w:lvl>
    <w:lvl w:ilvl="8" w:tplc="685CFB94"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19922CFA"/>
    <w:multiLevelType w:val="hybridMultilevel"/>
    <w:tmpl w:val="33EC2D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AF72BB6"/>
    <w:multiLevelType w:val="hybridMultilevel"/>
    <w:tmpl w:val="31C0094C"/>
    <w:lvl w:ilvl="0" w:tplc="AC7A72DE">
      <w:numFmt w:val="bullet"/>
      <w:lvlText w:val=""/>
      <w:lvlJc w:val="left"/>
      <w:pPr>
        <w:ind w:left="720" w:hanging="360"/>
      </w:pPr>
      <w:rPr>
        <w:rFonts w:ascii="Wingdings" w:eastAsia="Yu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874A34"/>
    <w:multiLevelType w:val="hybridMultilevel"/>
    <w:tmpl w:val="C71AD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B216A4"/>
    <w:multiLevelType w:val="hybridMultilevel"/>
    <w:tmpl w:val="3864D32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E8339E9"/>
    <w:multiLevelType w:val="hybridMultilevel"/>
    <w:tmpl w:val="C0FAEC2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537D75"/>
    <w:multiLevelType w:val="hybridMultilevel"/>
    <w:tmpl w:val="6FE2A43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Times New Roman"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Times New Roman"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Times New Roman" w:hint="default"/>
      </w:rPr>
    </w:lvl>
    <w:lvl w:ilvl="8" w:tplc="040B0005">
      <w:start w:val="1"/>
      <w:numFmt w:val="bullet"/>
      <w:lvlText w:val=""/>
      <w:lvlJc w:val="left"/>
      <w:pPr>
        <w:ind w:left="6480" w:hanging="360"/>
      </w:pPr>
      <w:rPr>
        <w:rFonts w:ascii="Wingdings" w:hAnsi="Wingdings" w:hint="default"/>
      </w:rPr>
    </w:lvl>
  </w:abstractNum>
  <w:abstractNum w:abstractNumId="29" w15:restartNumberingAfterBreak="0">
    <w:nsid w:val="1FE42996"/>
    <w:multiLevelType w:val="hybridMultilevel"/>
    <w:tmpl w:val="4DE6C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D254CA"/>
    <w:multiLevelType w:val="hybridMultilevel"/>
    <w:tmpl w:val="D4963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1712148"/>
    <w:multiLevelType w:val="hybridMultilevel"/>
    <w:tmpl w:val="8D00C8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23727A9E"/>
    <w:multiLevelType w:val="hybridMultilevel"/>
    <w:tmpl w:val="AFC21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5C81995"/>
    <w:multiLevelType w:val="multilevel"/>
    <w:tmpl w:val="3FCA7CEE"/>
    <w:lvl w:ilvl="0">
      <w:start w:val="2"/>
      <w:numFmt w:val="decimal"/>
      <w:lvlText w:val="%1"/>
      <w:lvlJc w:val="left"/>
      <w:pPr>
        <w:ind w:left="645" w:hanging="645"/>
      </w:pPr>
      <w:rPr>
        <w:rFonts w:hint="default"/>
      </w:rPr>
    </w:lvl>
    <w:lvl w:ilvl="1">
      <w:start w:val="3"/>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4" w15:restartNumberingAfterBreak="0">
    <w:nsid w:val="26BB0867"/>
    <w:multiLevelType w:val="hybridMultilevel"/>
    <w:tmpl w:val="210E78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7C03943"/>
    <w:multiLevelType w:val="hybridMultilevel"/>
    <w:tmpl w:val="022E17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96531E5"/>
    <w:multiLevelType w:val="hybridMultilevel"/>
    <w:tmpl w:val="33EC2DE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765ED7"/>
    <w:multiLevelType w:val="hybridMultilevel"/>
    <w:tmpl w:val="615EB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DBF2B4F"/>
    <w:multiLevelType w:val="hybridMultilevel"/>
    <w:tmpl w:val="F3522B32"/>
    <w:lvl w:ilvl="0" w:tplc="04090001">
      <w:start w:val="1"/>
      <w:numFmt w:val="bullet"/>
      <w:lvlText w:val=""/>
      <w:lvlJc w:val="left"/>
      <w:pPr>
        <w:tabs>
          <w:tab w:val="num" w:pos="720"/>
        </w:tabs>
        <w:ind w:left="720" w:hanging="360"/>
      </w:pPr>
      <w:rPr>
        <w:rFonts w:ascii="Symbol" w:hAnsi="Symbol" w:hint="default"/>
      </w:rPr>
    </w:lvl>
    <w:lvl w:ilvl="1" w:tplc="54B6659A">
      <w:numFmt w:val="bullet"/>
      <w:lvlText w:val="•"/>
      <w:lvlJc w:val="left"/>
      <w:pPr>
        <w:tabs>
          <w:tab w:val="num" w:pos="1440"/>
        </w:tabs>
        <w:ind w:left="1440" w:hanging="360"/>
      </w:pPr>
      <w:rPr>
        <w:rFonts w:ascii="Arial" w:hAnsi="Arial" w:cs="Times New Roman" w:hint="default"/>
      </w:rPr>
    </w:lvl>
    <w:lvl w:ilvl="2" w:tplc="29AAADA0">
      <w:start w:val="1"/>
      <w:numFmt w:val="bullet"/>
      <w:lvlText w:val="•"/>
      <w:lvlJc w:val="left"/>
      <w:pPr>
        <w:tabs>
          <w:tab w:val="num" w:pos="2160"/>
        </w:tabs>
        <w:ind w:left="2160" w:hanging="360"/>
      </w:pPr>
      <w:rPr>
        <w:rFonts w:ascii="Arial" w:hAnsi="Arial" w:cs="Times New Roman" w:hint="default"/>
      </w:rPr>
    </w:lvl>
    <w:lvl w:ilvl="3" w:tplc="89144D56">
      <w:start w:val="1"/>
      <w:numFmt w:val="bullet"/>
      <w:lvlText w:val="•"/>
      <w:lvlJc w:val="left"/>
      <w:pPr>
        <w:tabs>
          <w:tab w:val="num" w:pos="2880"/>
        </w:tabs>
        <w:ind w:left="2880" w:hanging="360"/>
      </w:pPr>
      <w:rPr>
        <w:rFonts w:ascii="Arial" w:hAnsi="Arial" w:cs="Times New Roman" w:hint="default"/>
      </w:rPr>
    </w:lvl>
    <w:lvl w:ilvl="4" w:tplc="6F046C08">
      <w:start w:val="1"/>
      <w:numFmt w:val="bullet"/>
      <w:lvlText w:val="•"/>
      <w:lvlJc w:val="left"/>
      <w:pPr>
        <w:tabs>
          <w:tab w:val="num" w:pos="3600"/>
        </w:tabs>
        <w:ind w:left="3600" w:hanging="360"/>
      </w:pPr>
      <w:rPr>
        <w:rFonts w:ascii="Arial" w:hAnsi="Arial" w:cs="Times New Roman" w:hint="default"/>
      </w:rPr>
    </w:lvl>
    <w:lvl w:ilvl="5" w:tplc="0AEC62A8">
      <w:start w:val="1"/>
      <w:numFmt w:val="bullet"/>
      <w:lvlText w:val="•"/>
      <w:lvlJc w:val="left"/>
      <w:pPr>
        <w:tabs>
          <w:tab w:val="num" w:pos="4320"/>
        </w:tabs>
        <w:ind w:left="4320" w:hanging="360"/>
      </w:pPr>
      <w:rPr>
        <w:rFonts w:ascii="Arial" w:hAnsi="Arial" w:cs="Times New Roman" w:hint="default"/>
      </w:rPr>
    </w:lvl>
    <w:lvl w:ilvl="6" w:tplc="3FECC952">
      <w:start w:val="1"/>
      <w:numFmt w:val="bullet"/>
      <w:lvlText w:val="•"/>
      <w:lvlJc w:val="left"/>
      <w:pPr>
        <w:tabs>
          <w:tab w:val="num" w:pos="5040"/>
        </w:tabs>
        <w:ind w:left="5040" w:hanging="360"/>
      </w:pPr>
      <w:rPr>
        <w:rFonts w:ascii="Arial" w:hAnsi="Arial" w:cs="Times New Roman" w:hint="default"/>
      </w:rPr>
    </w:lvl>
    <w:lvl w:ilvl="7" w:tplc="C5F831A8">
      <w:start w:val="1"/>
      <w:numFmt w:val="bullet"/>
      <w:lvlText w:val="•"/>
      <w:lvlJc w:val="left"/>
      <w:pPr>
        <w:tabs>
          <w:tab w:val="num" w:pos="5760"/>
        </w:tabs>
        <w:ind w:left="5760" w:hanging="360"/>
      </w:pPr>
      <w:rPr>
        <w:rFonts w:ascii="Arial" w:hAnsi="Arial" w:cs="Times New Roman" w:hint="default"/>
      </w:rPr>
    </w:lvl>
    <w:lvl w:ilvl="8" w:tplc="7C9865CA">
      <w:start w:val="1"/>
      <w:numFmt w:val="bullet"/>
      <w:lvlText w:val="•"/>
      <w:lvlJc w:val="left"/>
      <w:pPr>
        <w:tabs>
          <w:tab w:val="num" w:pos="6480"/>
        </w:tabs>
        <w:ind w:left="6480" w:hanging="360"/>
      </w:pPr>
      <w:rPr>
        <w:rFonts w:ascii="Arial" w:hAnsi="Arial" w:cs="Times New Roman" w:hint="default"/>
      </w:rPr>
    </w:lvl>
  </w:abstractNum>
  <w:abstractNum w:abstractNumId="39" w15:restartNumberingAfterBreak="0">
    <w:nsid w:val="2DD27B01"/>
    <w:multiLevelType w:val="hybridMultilevel"/>
    <w:tmpl w:val="53D809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E233E48"/>
    <w:multiLevelType w:val="hybridMultilevel"/>
    <w:tmpl w:val="3D7AFF08"/>
    <w:lvl w:ilvl="0" w:tplc="A09606FC">
      <w:start w:val="1"/>
      <w:numFmt w:val="bullet"/>
      <w:lvlText w:val="•"/>
      <w:lvlJc w:val="left"/>
      <w:pPr>
        <w:tabs>
          <w:tab w:val="num" w:pos="720"/>
        </w:tabs>
        <w:ind w:left="720" w:hanging="360"/>
      </w:pPr>
      <w:rPr>
        <w:rFonts w:ascii="Arial" w:hAnsi="Arial" w:cs="Times New Roman" w:hint="default"/>
      </w:rPr>
    </w:lvl>
    <w:lvl w:ilvl="1" w:tplc="63E4C1A8">
      <w:start w:val="1"/>
      <w:numFmt w:val="bullet"/>
      <w:lvlText w:val="•"/>
      <w:lvlJc w:val="left"/>
      <w:pPr>
        <w:tabs>
          <w:tab w:val="num" w:pos="1440"/>
        </w:tabs>
        <w:ind w:left="1440" w:hanging="360"/>
      </w:pPr>
      <w:rPr>
        <w:rFonts w:ascii="Arial" w:hAnsi="Arial" w:cs="Times New Roman" w:hint="default"/>
      </w:rPr>
    </w:lvl>
    <w:lvl w:ilvl="2" w:tplc="DCECC368">
      <w:start w:val="1"/>
      <w:numFmt w:val="bullet"/>
      <w:lvlText w:val="•"/>
      <w:lvlJc w:val="left"/>
      <w:pPr>
        <w:tabs>
          <w:tab w:val="num" w:pos="2160"/>
        </w:tabs>
        <w:ind w:left="2160" w:hanging="360"/>
      </w:pPr>
      <w:rPr>
        <w:rFonts w:ascii="Arial" w:hAnsi="Arial" w:cs="Times New Roman" w:hint="default"/>
      </w:rPr>
    </w:lvl>
    <w:lvl w:ilvl="3" w:tplc="0842115C">
      <w:start w:val="1"/>
      <w:numFmt w:val="bullet"/>
      <w:lvlText w:val="•"/>
      <w:lvlJc w:val="left"/>
      <w:pPr>
        <w:tabs>
          <w:tab w:val="num" w:pos="2880"/>
        </w:tabs>
        <w:ind w:left="2880" w:hanging="360"/>
      </w:pPr>
      <w:rPr>
        <w:rFonts w:ascii="Arial" w:hAnsi="Arial" w:cs="Times New Roman" w:hint="default"/>
      </w:rPr>
    </w:lvl>
    <w:lvl w:ilvl="4" w:tplc="4000897E">
      <w:start w:val="1"/>
      <w:numFmt w:val="bullet"/>
      <w:lvlText w:val="•"/>
      <w:lvlJc w:val="left"/>
      <w:pPr>
        <w:tabs>
          <w:tab w:val="num" w:pos="3600"/>
        </w:tabs>
        <w:ind w:left="3600" w:hanging="360"/>
      </w:pPr>
      <w:rPr>
        <w:rFonts w:ascii="Arial" w:hAnsi="Arial" w:cs="Times New Roman" w:hint="default"/>
      </w:rPr>
    </w:lvl>
    <w:lvl w:ilvl="5" w:tplc="51801A04">
      <w:start w:val="1"/>
      <w:numFmt w:val="bullet"/>
      <w:lvlText w:val="•"/>
      <w:lvlJc w:val="left"/>
      <w:pPr>
        <w:tabs>
          <w:tab w:val="num" w:pos="4320"/>
        </w:tabs>
        <w:ind w:left="4320" w:hanging="360"/>
      </w:pPr>
      <w:rPr>
        <w:rFonts w:ascii="Arial" w:hAnsi="Arial" w:cs="Times New Roman" w:hint="default"/>
      </w:rPr>
    </w:lvl>
    <w:lvl w:ilvl="6" w:tplc="5A8C0392">
      <w:start w:val="1"/>
      <w:numFmt w:val="bullet"/>
      <w:lvlText w:val="•"/>
      <w:lvlJc w:val="left"/>
      <w:pPr>
        <w:tabs>
          <w:tab w:val="num" w:pos="5040"/>
        </w:tabs>
        <w:ind w:left="5040" w:hanging="360"/>
      </w:pPr>
      <w:rPr>
        <w:rFonts w:ascii="Arial" w:hAnsi="Arial" w:cs="Times New Roman" w:hint="default"/>
      </w:rPr>
    </w:lvl>
    <w:lvl w:ilvl="7" w:tplc="3B348DE0">
      <w:start w:val="1"/>
      <w:numFmt w:val="bullet"/>
      <w:lvlText w:val="•"/>
      <w:lvlJc w:val="left"/>
      <w:pPr>
        <w:tabs>
          <w:tab w:val="num" w:pos="5760"/>
        </w:tabs>
        <w:ind w:left="5760" w:hanging="360"/>
      </w:pPr>
      <w:rPr>
        <w:rFonts w:ascii="Arial" w:hAnsi="Arial" w:cs="Times New Roman" w:hint="default"/>
      </w:rPr>
    </w:lvl>
    <w:lvl w:ilvl="8" w:tplc="2CB223E0">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2EA82E1E"/>
    <w:multiLevelType w:val="hybridMultilevel"/>
    <w:tmpl w:val="CA06D2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F27201E"/>
    <w:multiLevelType w:val="hybridMultilevel"/>
    <w:tmpl w:val="E42AA54E"/>
    <w:lvl w:ilvl="0" w:tplc="6C603342">
      <w:numFmt w:val="bullet"/>
      <w:lvlText w:val="•"/>
      <w:lvlJc w:val="left"/>
      <w:pPr>
        <w:ind w:left="720" w:hanging="360"/>
      </w:pPr>
      <w:rPr>
        <w:rFonts w:ascii="Times New Roman" w:eastAsia="Yu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4920A94"/>
    <w:multiLevelType w:val="hybridMultilevel"/>
    <w:tmpl w:val="F2F66ED2"/>
    <w:lvl w:ilvl="0" w:tplc="04090001">
      <w:start w:val="1"/>
      <w:numFmt w:val="bullet"/>
      <w:lvlText w:val=""/>
      <w:lvlJc w:val="left"/>
      <w:pPr>
        <w:ind w:left="720" w:hanging="360"/>
      </w:pPr>
      <w:rPr>
        <w:rFonts w:ascii="Symbol" w:hAnsi="Symbol" w:hint="default"/>
      </w:rPr>
    </w:lvl>
    <w:lvl w:ilvl="1" w:tplc="FBACB65A">
      <w:numFmt w:val="bullet"/>
      <w:lvlText w:val="-"/>
      <w:lvlJc w:val="left"/>
      <w:pPr>
        <w:ind w:left="1440" w:hanging="360"/>
      </w:pPr>
      <w:rPr>
        <w:rFonts w:ascii="Times New Roman" w:eastAsia="Yu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A77ECD"/>
    <w:multiLevelType w:val="hybridMultilevel"/>
    <w:tmpl w:val="C65C5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7451FA8"/>
    <w:multiLevelType w:val="hybridMultilevel"/>
    <w:tmpl w:val="6B8416EE"/>
    <w:lvl w:ilvl="0" w:tplc="226E48A6">
      <w:start w:val="4"/>
      <w:numFmt w:val="bullet"/>
      <w:lvlText w:val=""/>
      <w:lvlJc w:val="left"/>
      <w:pPr>
        <w:ind w:left="360" w:hanging="360"/>
      </w:pPr>
      <w:rPr>
        <w:rFonts w:ascii="Symbol" w:eastAsia="Yu Mincho"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7A61F79"/>
    <w:multiLevelType w:val="hybridMultilevel"/>
    <w:tmpl w:val="52420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9954C61"/>
    <w:multiLevelType w:val="hybridMultilevel"/>
    <w:tmpl w:val="42DA2CC0"/>
    <w:lvl w:ilvl="0" w:tplc="6AFE0B68">
      <w:numFmt w:val="bullet"/>
      <w:lvlText w:val="-"/>
      <w:lvlJc w:val="left"/>
      <w:pPr>
        <w:ind w:left="643" w:hanging="360"/>
      </w:pPr>
      <w:rPr>
        <w:rFonts w:ascii="Times New Roman" w:eastAsia="Yu Mincho" w:hAnsi="Times New Roman" w:cs="Times New Roman" w:hint="default"/>
      </w:rPr>
    </w:lvl>
    <w:lvl w:ilvl="1" w:tplc="6AFE0B68">
      <w:numFmt w:val="bullet"/>
      <w:lvlText w:val="-"/>
      <w:lvlJc w:val="left"/>
      <w:pPr>
        <w:ind w:left="1363" w:hanging="360"/>
      </w:pPr>
      <w:rPr>
        <w:rFonts w:ascii="Times New Roman" w:eastAsia="Yu Mincho" w:hAnsi="Times New Roman" w:cs="Times New Roman" w:hint="default"/>
      </w:rPr>
    </w:lvl>
    <w:lvl w:ilvl="2" w:tplc="04090005">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48" w15:restartNumberingAfterBreak="0">
    <w:nsid w:val="3A0C253B"/>
    <w:multiLevelType w:val="hybridMultilevel"/>
    <w:tmpl w:val="0A6C4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4D2FE2"/>
    <w:multiLevelType w:val="hybridMultilevel"/>
    <w:tmpl w:val="42E6E9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BA26894"/>
    <w:multiLevelType w:val="hybridMultilevel"/>
    <w:tmpl w:val="67A6A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C22120A"/>
    <w:multiLevelType w:val="hybridMultilevel"/>
    <w:tmpl w:val="FBFA4D56"/>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C5A1A45"/>
    <w:multiLevelType w:val="hybridMultilevel"/>
    <w:tmpl w:val="1FC417AE"/>
    <w:lvl w:ilvl="0" w:tplc="E840704C">
      <w:start w:val="1"/>
      <w:numFmt w:val="bullet"/>
      <w:lvlText w:val="•"/>
      <w:lvlJc w:val="left"/>
      <w:pPr>
        <w:tabs>
          <w:tab w:val="num" w:pos="720"/>
        </w:tabs>
        <w:ind w:left="720" w:hanging="360"/>
      </w:pPr>
      <w:rPr>
        <w:rFonts w:ascii="Arial" w:hAnsi="Arial" w:cs="Times New Roman" w:hint="default"/>
      </w:rPr>
    </w:lvl>
    <w:lvl w:ilvl="1" w:tplc="87FA06A6">
      <w:start w:val="1"/>
      <w:numFmt w:val="decimal"/>
      <w:lvlText w:val="%2."/>
      <w:lvlJc w:val="left"/>
      <w:pPr>
        <w:tabs>
          <w:tab w:val="num" w:pos="1440"/>
        </w:tabs>
        <w:ind w:left="1440" w:hanging="360"/>
      </w:pPr>
    </w:lvl>
    <w:lvl w:ilvl="2" w:tplc="76F89DBE">
      <w:start w:val="1"/>
      <w:numFmt w:val="bullet"/>
      <w:lvlText w:val="•"/>
      <w:lvlJc w:val="left"/>
      <w:pPr>
        <w:tabs>
          <w:tab w:val="num" w:pos="2160"/>
        </w:tabs>
        <w:ind w:left="2160" w:hanging="360"/>
      </w:pPr>
      <w:rPr>
        <w:rFonts w:ascii="Arial" w:hAnsi="Arial" w:cs="Times New Roman" w:hint="default"/>
      </w:rPr>
    </w:lvl>
    <w:lvl w:ilvl="3" w:tplc="30B4C170">
      <w:start w:val="1"/>
      <w:numFmt w:val="bullet"/>
      <w:lvlText w:val="•"/>
      <w:lvlJc w:val="left"/>
      <w:pPr>
        <w:tabs>
          <w:tab w:val="num" w:pos="2880"/>
        </w:tabs>
        <w:ind w:left="2880" w:hanging="360"/>
      </w:pPr>
      <w:rPr>
        <w:rFonts w:ascii="Arial" w:hAnsi="Arial" w:cs="Times New Roman" w:hint="default"/>
      </w:rPr>
    </w:lvl>
    <w:lvl w:ilvl="4" w:tplc="65A01AEE">
      <w:start w:val="1"/>
      <w:numFmt w:val="bullet"/>
      <w:lvlText w:val="•"/>
      <w:lvlJc w:val="left"/>
      <w:pPr>
        <w:tabs>
          <w:tab w:val="num" w:pos="3600"/>
        </w:tabs>
        <w:ind w:left="3600" w:hanging="360"/>
      </w:pPr>
      <w:rPr>
        <w:rFonts w:ascii="Arial" w:hAnsi="Arial" w:cs="Times New Roman" w:hint="default"/>
      </w:rPr>
    </w:lvl>
    <w:lvl w:ilvl="5" w:tplc="908CCEFA">
      <w:start w:val="1"/>
      <w:numFmt w:val="bullet"/>
      <w:lvlText w:val="•"/>
      <w:lvlJc w:val="left"/>
      <w:pPr>
        <w:tabs>
          <w:tab w:val="num" w:pos="4320"/>
        </w:tabs>
        <w:ind w:left="4320" w:hanging="360"/>
      </w:pPr>
      <w:rPr>
        <w:rFonts w:ascii="Arial" w:hAnsi="Arial" w:cs="Times New Roman" w:hint="default"/>
      </w:rPr>
    </w:lvl>
    <w:lvl w:ilvl="6" w:tplc="F114166A">
      <w:start w:val="1"/>
      <w:numFmt w:val="bullet"/>
      <w:lvlText w:val="•"/>
      <w:lvlJc w:val="left"/>
      <w:pPr>
        <w:tabs>
          <w:tab w:val="num" w:pos="5040"/>
        </w:tabs>
        <w:ind w:left="5040" w:hanging="360"/>
      </w:pPr>
      <w:rPr>
        <w:rFonts w:ascii="Arial" w:hAnsi="Arial" w:cs="Times New Roman" w:hint="default"/>
      </w:rPr>
    </w:lvl>
    <w:lvl w:ilvl="7" w:tplc="41D04274">
      <w:start w:val="1"/>
      <w:numFmt w:val="bullet"/>
      <w:lvlText w:val="•"/>
      <w:lvlJc w:val="left"/>
      <w:pPr>
        <w:tabs>
          <w:tab w:val="num" w:pos="5760"/>
        </w:tabs>
        <w:ind w:left="5760" w:hanging="360"/>
      </w:pPr>
      <w:rPr>
        <w:rFonts w:ascii="Arial" w:hAnsi="Arial" w:cs="Times New Roman" w:hint="default"/>
      </w:rPr>
    </w:lvl>
    <w:lvl w:ilvl="8" w:tplc="ABD80FAC">
      <w:start w:val="1"/>
      <w:numFmt w:val="bullet"/>
      <w:lvlText w:val="•"/>
      <w:lvlJc w:val="left"/>
      <w:pPr>
        <w:tabs>
          <w:tab w:val="num" w:pos="6480"/>
        </w:tabs>
        <w:ind w:left="6480" w:hanging="360"/>
      </w:pPr>
      <w:rPr>
        <w:rFonts w:ascii="Arial" w:hAnsi="Arial" w:cs="Times New Roman" w:hint="default"/>
      </w:rPr>
    </w:lvl>
  </w:abstractNum>
  <w:abstractNum w:abstractNumId="53" w15:restartNumberingAfterBreak="0">
    <w:nsid w:val="3C9A1836"/>
    <w:multiLevelType w:val="hybridMultilevel"/>
    <w:tmpl w:val="F010424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4" w15:restartNumberingAfterBreak="0">
    <w:nsid w:val="400679BE"/>
    <w:multiLevelType w:val="hybridMultilevel"/>
    <w:tmpl w:val="831EAF00"/>
    <w:lvl w:ilvl="0" w:tplc="040C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04C5DFE"/>
    <w:multiLevelType w:val="hybridMultilevel"/>
    <w:tmpl w:val="4FA28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1022ABE"/>
    <w:multiLevelType w:val="hybridMultilevel"/>
    <w:tmpl w:val="D222FC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177421F"/>
    <w:multiLevelType w:val="hybridMultilevel"/>
    <w:tmpl w:val="D4742322"/>
    <w:lvl w:ilvl="0" w:tplc="2D5689C8">
      <w:start w:val="1"/>
      <w:numFmt w:val="bullet"/>
      <w:lvlText w:val="•"/>
      <w:lvlJc w:val="left"/>
      <w:pPr>
        <w:tabs>
          <w:tab w:val="num" w:pos="720"/>
        </w:tabs>
        <w:ind w:left="720" w:hanging="360"/>
      </w:pPr>
      <w:rPr>
        <w:rFonts w:ascii="Arial" w:hAnsi="Arial" w:cs="Times New Roman" w:hint="default"/>
      </w:rPr>
    </w:lvl>
    <w:lvl w:ilvl="1" w:tplc="240C5CB2">
      <w:start w:val="1"/>
      <w:numFmt w:val="bullet"/>
      <w:lvlText w:val="•"/>
      <w:lvlJc w:val="left"/>
      <w:pPr>
        <w:tabs>
          <w:tab w:val="num" w:pos="1440"/>
        </w:tabs>
        <w:ind w:left="1440" w:hanging="360"/>
      </w:pPr>
      <w:rPr>
        <w:rFonts w:ascii="Arial" w:hAnsi="Arial" w:cs="Times New Roman" w:hint="default"/>
      </w:rPr>
    </w:lvl>
    <w:lvl w:ilvl="2" w:tplc="A76EAD42">
      <w:start w:val="1"/>
      <w:numFmt w:val="bullet"/>
      <w:lvlText w:val="•"/>
      <w:lvlJc w:val="left"/>
      <w:pPr>
        <w:tabs>
          <w:tab w:val="num" w:pos="2160"/>
        </w:tabs>
        <w:ind w:left="2160" w:hanging="360"/>
      </w:pPr>
      <w:rPr>
        <w:rFonts w:ascii="Arial" w:hAnsi="Arial" w:cs="Times New Roman" w:hint="default"/>
      </w:rPr>
    </w:lvl>
    <w:lvl w:ilvl="3" w:tplc="2BB077F8">
      <w:start w:val="1"/>
      <w:numFmt w:val="bullet"/>
      <w:lvlText w:val="•"/>
      <w:lvlJc w:val="left"/>
      <w:pPr>
        <w:tabs>
          <w:tab w:val="num" w:pos="2880"/>
        </w:tabs>
        <w:ind w:left="2880" w:hanging="360"/>
      </w:pPr>
      <w:rPr>
        <w:rFonts w:ascii="Arial" w:hAnsi="Arial" w:cs="Times New Roman" w:hint="default"/>
      </w:rPr>
    </w:lvl>
    <w:lvl w:ilvl="4" w:tplc="C50295E2">
      <w:start w:val="1"/>
      <w:numFmt w:val="bullet"/>
      <w:lvlText w:val="•"/>
      <w:lvlJc w:val="left"/>
      <w:pPr>
        <w:tabs>
          <w:tab w:val="num" w:pos="3600"/>
        </w:tabs>
        <w:ind w:left="3600" w:hanging="360"/>
      </w:pPr>
      <w:rPr>
        <w:rFonts w:ascii="Arial" w:hAnsi="Arial" w:cs="Times New Roman" w:hint="default"/>
      </w:rPr>
    </w:lvl>
    <w:lvl w:ilvl="5" w:tplc="7B08534E">
      <w:start w:val="1"/>
      <w:numFmt w:val="bullet"/>
      <w:lvlText w:val="•"/>
      <w:lvlJc w:val="left"/>
      <w:pPr>
        <w:tabs>
          <w:tab w:val="num" w:pos="4320"/>
        </w:tabs>
        <w:ind w:left="4320" w:hanging="360"/>
      </w:pPr>
      <w:rPr>
        <w:rFonts w:ascii="Arial" w:hAnsi="Arial" w:cs="Times New Roman" w:hint="default"/>
      </w:rPr>
    </w:lvl>
    <w:lvl w:ilvl="6" w:tplc="4D52C550">
      <w:start w:val="1"/>
      <w:numFmt w:val="bullet"/>
      <w:lvlText w:val="•"/>
      <w:lvlJc w:val="left"/>
      <w:pPr>
        <w:tabs>
          <w:tab w:val="num" w:pos="5040"/>
        </w:tabs>
        <w:ind w:left="5040" w:hanging="360"/>
      </w:pPr>
      <w:rPr>
        <w:rFonts w:ascii="Arial" w:hAnsi="Arial" w:cs="Times New Roman" w:hint="default"/>
      </w:rPr>
    </w:lvl>
    <w:lvl w:ilvl="7" w:tplc="450A0BF8">
      <w:start w:val="1"/>
      <w:numFmt w:val="bullet"/>
      <w:lvlText w:val="•"/>
      <w:lvlJc w:val="left"/>
      <w:pPr>
        <w:tabs>
          <w:tab w:val="num" w:pos="5760"/>
        </w:tabs>
        <w:ind w:left="5760" w:hanging="360"/>
      </w:pPr>
      <w:rPr>
        <w:rFonts w:ascii="Arial" w:hAnsi="Arial" w:cs="Times New Roman" w:hint="default"/>
      </w:rPr>
    </w:lvl>
    <w:lvl w:ilvl="8" w:tplc="AEB632FE">
      <w:start w:val="1"/>
      <w:numFmt w:val="bullet"/>
      <w:lvlText w:val="•"/>
      <w:lvlJc w:val="left"/>
      <w:pPr>
        <w:tabs>
          <w:tab w:val="num" w:pos="6480"/>
        </w:tabs>
        <w:ind w:left="6480" w:hanging="360"/>
      </w:pPr>
      <w:rPr>
        <w:rFonts w:ascii="Arial" w:hAnsi="Arial" w:cs="Times New Roman" w:hint="default"/>
      </w:rPr>
    </w:lvl>
  </w:abstractNum>
  <w:abstractNum w:abstractNumId="58" w15:restartNumberingAfterBreak="0">
    <w:nsid w:val="44AB0506"/>
    <w:multiLevelType w:val="hybridMultilevel"/>
    <w:tmpl w:val="601C807A"/>
    <w:lvl w:ilvl="0" w:tplc="7750A130">
      <w:start w:val="1"/>
      <w:numFmt w:val="bullet"/>
      <w:lvlText w:val=""/>
      <w:lvlJc w:val="left"/>
      <w:pPr>
        <w:ind w:left="720" w:hanging="360"/>
      </w:pPr>
      <w:rPr>
        <w:rFonts w:ascii="Symbol" w:eastAsia="Yu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DB5014"/>
    <w:multiLevelType w:val="hybridMultilevel"/>
    <w:tmpl w:val="CF4ADAC6"/>
    <w:lvl w:ilvl="0" w:tplc="04090011">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45DE0C2B"/>
    <w:multiLevelType w:val="hybridMultilevel"/>
    <w:tmpl w:val="FBFA4D56"/>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0917EF"/>
    <w:multiLevelType w:val="hybridMultilevel"/>
    <w:tmpl w:val="DBAA9A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7A71DC0"/>
    <w:multiLevelType w:val="hybridMultilevel"/>
    <w:tmpl w:val="1B5A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CAC25C8"/>
    <w:multiLevelType w:val="multilevel"/>
    <w:tmpl w:val="4B2C2650"/>
    <w:lvl w:ilvl="0">
      <w:start w:val="2"/>
      <w:numFmt w:val="decimal"/>
      <w:lvlText w:val="%1"/>
      <w:lvlJc w:val="left"/>
      <w:pPr>
        <w:ind w:left="645" w:hanging="645"/>
      </w:pPr>
      <w:rPr>
        <w:rFonts w:hint="default"/>
      </w:rPr>
    </w:lvl>
    <w:lvl w:ilvl="1">
      <w:start w:val="3"/>
      <w:numFmt w:val="decimal"/>
      <w:lvlText w:val="%1.%2"/>
      <w:lvlJc w:val="left"/>
      <w:pPr>
        <w:ind w:left="933" w:hanging="72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64" w15:restartNumberingAfterBreak="0">
    <w:nsid w:val="4E8A5B32"/>
    <w:multiLevelType w:val="hybridMultilevel"/>
    <w:tmpl w:val="D5F25EAC"/>
    <w:lvl w:ilvl="0" w:tplc="72C43A2A">
      <w:start w:val="8"/>
      <w:numFmt w:val="bullet"/>
      <w:lvlText w:val="-"/>
      <w:lvlJc w:val="left"/>
      <w:pPr>
        <w:ind w:left="360" w:hanging="360"/>
      </w:pPr>
      <w:rPr>
        <w:rFonts w:ascii="Times New Roman" w:eastAsia="Yu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4F8A26CB"/>
    <w:multiLevelType w:val="hybridMultilevel"/>
    <w:tmpl w:val="E3F48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67" w15:restartNumberingAfterBreak="0">
    <w:nsid w:val="52AF41C5"/>
    <w:multiLevelType w:val="hybridMultilevel"/>
    <w:tmpl w:val="B71AF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34C608D"/>
    <w:multiLevelType w:val="hybridMultilevel"/>
    <w:tmpl w:val="B70E367A"/>
    <w:lvl w:ilvl="0" w:tplc="EF8AFFE8">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54E5176F"/>
    <w:multiLevelType w:val="hybridMultilevel"/>
    <w:tmpl w:val="70B65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7EE1AA8"/>
    <w:multiLevelType w:val="hybridMultilevel"/>
    <w:tmpl w:val="9B26A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87F48C4"/>
    <w:multiLevelType w:val="hybridMultilevel"/>
    <w:tmpl w:val="9808197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2" w15:restartNumberingAfterBreak="0">
    <w:nsid w:val="59113443"/>
    <w:multiLevelType w:val="hybridMultilevel"/>
    <w:tmpl w:val="78B2E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B47079D"/>
    <w:multiLevelType w:val="hybridMultilevel"/>
    <w:tmpl w:val="8382AD10"/>
    <w:lvl w:ilvl="0" w:tplc="F014B0D2">
      <w:start w:val="1"/>
      <w:numFmt w:val="decimal"/>
      <w:lvlText w:val="%1."/>
      <w:lvlJc w:val="left"/>
      <w:pPr>
        <w:tabs>
          <w:tab w:val="num" w:pos="720"/>
        </w:tabs>
        <w:ind w:left="720" w:hanging="360"/>
      </w:pPr>
    </w:lvl>
    <w:lvl w:ilvl="1" w:tplc="DF8A4F86" w:tentative="1">
      <w:start w:val="1"/>
      <w:numFmt w:val="decimal"/>
      <w:lvlText w:val="%2."/>
      <w:lvlJc w:val="left"/>
      <w:pPr>
        <w:tabs>
          <w:tab w:val="num" w:pos="1440"/>
        </w:tabs>
        <w:ind w:left="1440" w:hanging="360"/>
      </w:pPr>
    </w:lvl>
    <w:lvl w:ilvl="2" w:tplc="5936E578" w:tentative="1">
      <w:start w:val="1"/>
      <w:numFmt w:val="decimal"/>
      <w:lvlText w:val="%3."/>
      <w:lvlJc w:val="left"/>
      <w:pPr>
        <w:tabs>
          <w:tab w:val="num" w:pos="2160"/>
        </w:tabs>
        <w:ind w:left="2160" w:hanging="360"/>
      </w:pPr>
    </w:lvl>
    <w:lvl w:ilvl="3" w:tplc="C5807132" w:tentative="1">
      <w:start w:val="1"/>
      <w:numFmt w:val="decimal"/>
      <w:lvlText w:val="%4."/>
      <w:lvlJc w:val="left"/>
      <w:pPr>
        <w:tabs>
          <w:tab w:val="num" w:pos="2880"/>
        </w:tabs>
        <w:ind w:left="2880" w:hanging="360"/>
      </w:pPr>
    </w:lvl>
    <w:lvl w:ilvl="4" w:tplc="2E34EA1A" w:tentative="1">
      <w:start w:val="1"/>
      <w:numFmt w:val="decimal"/>
      <w:lvlText w:val="%5."/>
      <w:lvlJc w:val="left"/>
      <w:pPr>
        <w:tabs>
          <w:tab w:val="num" w:pos="3600"/>
        </w:tabs>
        <w:ind w:left="3600" w:hanging="360"/>
      </w:pPr>
    </w:lvl>
    <w:lvl w:ilvl="5" w:tplc="952C38C4" w:tentative="1">
      <w:start w:val="1"/>
      <w:numFmt w:val="decimal"/>
      <w:lvlText w:val="%6."/>
      <w:lvlJc w:val="left"/>
      <w:pPr>
        <w:tabs>
          <w:tab w:val="num" w:pos="4320"/>
        </w:tabs>
        <w:ind w:left="4320" w:hanging="360"/>
      </w:pPr>
    </w:lvl>
    <w:lvl w:ilvl="6" w:tplc="1E74AFC0" w:tentative="1">
      <w:start w:val="1"/>
      <w:numFmt w:val="decimal"/>
      <w:lvlText w:val="%7."/>
      <w:lvlJc w:val="left"/>
      <w:pPr>
        <w:tabs>
          <w:tab w:val="num" w:pos="5040"/>
        </w:tabs>
        <w:ind w:left="5040" w:hanging="360"/>
      </w:pPr>
    </w:lvl>
    <w:lvl w:ilvl="7" w:tplc="D2F0D342" w:tentative="1">
      <w:start w:val="1"/>
      <w:numFmt w:val="decimal"/>
      <w:lvlText w:val="%8."/>
      <w:lvlJc w:val="left"/>
      <w:pPr>
        <w:tabs>
          <w:tab w:val="num" w:pos="5760"/>
        </w:tabs>
        <w:ind w:left="5760" w:hanging="360"/>
      </w:pPr>
    </w:lvl>
    <w:lvl w:ilvl="8" w:tplc="03CE3AE4" w:tentative="1">
      <w:start w:val="1"/>
      <w:numFmt w:val="decimal"/>
      <w:lvlText w:val="%9."/>
      <w:lvlJc w:val="left"/>
      <w:pPr>
        <w:tabs>
          <w:tab w:val="num" w:pos="6480"/>
        </w:tabs>
        <w:ind w:left="6480" w:hanging="360"/>
      </w:pPr>
    </w:lvl>
  </w:abstractNum>
  <w:abstractNum w:abstractNumId="74" w15:restartNumberingAfterBreak="0">
    <w:nsid w:val="5D240163"/>
    <w:multiLevelType w:val="hybridMultilevel"/>
    <w:tmpl w:val="128CD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D5B3CCD"/>
    <w:multiLevelType w:val="hybridMultilevel"/>
    <w:tmpl w:val="88C80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EA5333C"/>
    <w:multiLevelType w:val="hybridMultilevel"/>
    <w:tmpl w:val="A964D8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5ECD1603"/>
    <w:multiLevelType w:val="hybridMultilevel"/>
    <w:tmpl w:val="058C45AA"/>
    <w:lvl w:ilvl="0" w:tplc="AC4EB59E">
      <w:start w:val="8"/>
      <w:numFmt w:val="bullet"/>
      <w:lvlText w:val="-"/>
      <w:lvlJc w:val="left"/>
      <w:pPr>
        <w:ind w:left="360" w:hanging="360"/>
      </w:pPr>
      <w:rPr>
        <w:rFonts w:ascii="Times New Roman" w:eastAsia="Yu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5FC97881"/>
    <w:multiLevelType w:val="hybridMultilevel"/>
    <w:tmpl w:val="998E7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00B4CE8"/>
    <w:multiLevelType w:val="hybridMultilevel"/>
    <w:tmpl w:val="69DCA3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0EA3AEA"/>
    <w:multiLevelType w:val="hybridMultilevel"/>
    <w:tmpl w:val="3CACF6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30331F5"/>
    <w:multiLevelType w:val="hybridMultilevel"/>
    <w:tmpl w:val="1526C626"/>
    <w:lvl w:ilvl="0" w:tplc="FD543D7A">
      <w:start w:val="1"/>
      <w:numFmt w:val="bullet"/>
      <w:lvlText w:val="•"/>
      <w:lvlJc w:val="left"/>
      <w:pPr>
        <w:tabs>
          <w:tab w:val="num" w:pos="720"/>
        </w:tabs>
        <w:ind w:left="720" w:hanging="360"/>
      </w:pPr>
      <w:rPr>
        <w:rFonts w:ascii="Arial" w:hAnsi="Arial" w:hint="default"/>
      </w:rPr>
    </w:lvl>
    <w:lvl w:ilvl="1" w:tplc="EEC0CDE8">
      <w:numFmt w:val="bullet"/>
      <w:lvlText w:val="•"/>
      <w:lvlJc w:val="left"/>
      <w:pPr>
        <w:tabs>
          <w:tab w:val="num" w:pos="1440"/>
        </w:tabs>
        <w:ind w:left="1440" w:hanging="360"/>
      </w:pPr>
      <w:rPr>
        <w:rFonts w:ascii="Arial" w:hAnsi="Arial" w:hint="default"/>
      </w:rPr>
    </w:lvl>
    <w:lvl w:ilvl="2" w:tplc="356027AE">
      <w:start w:val="2"/>
      <w:numFmt w:val="bullet"/>
      <w:lvlText w:val="-"/>
      <w:lvlJc w:val="left"/>
      <w:pPr>
        <w:ind w:left="2160" w:hanging="360"/>
      </w:pPr>
      <w:rPr>
        <w:rFonts w:ascii="Times New Roman" w:eastAsia="Yu Mincho" w:hAnsi="Times New Roman" w:cs="Times New Roman" w:hint="default"/>
      </w:rPr>
    </w:lvl>
    <w:lvl w:ilvl="3" w:tplc="E558067C" w:tentative="1">
      <w:start w:val="1"/>
      <w:numFmt w:val="bullet"/>
      <w:lvlText w:val="•"/>
      <w:lvlJc w:val="left"/>
      <w:pPr>
        <w:tabs>
          <w:tab w:val="num" w:pos="2880"/>
        </w:tabs>
        <w:ind w:left="2880" w:hanging="360"/>
      </w:pPr>
      <w:rPr>
        <w:rFonts w:ascii="Arial" w:hAnsi="Arial" w:hint="default"/>
      </w:rPr>
    </w:lvl>
    <w:lvl w:ilvl="4" w:tplc="2F729F80" w:tentative="1">
      <w:start w:val="1"/>
      <w:numFmt w:val="bullet"/>
      <w:lvlText w:val="•"/>
      <w:lvlJc w:val="left"/>
      <w:pPr>
        <w:tabs>
          <w:tab w:val="num" w:pos="3600"/>
        </w:tabs>
        <w:ind w:left="3600" w:hanging="360"/>
      </w:pPr>
      <w:rPr>
        <w:rFonts w:ascii="Arial" w:hAnsi="Arial" w:hint="default"/>
      </w:rPr>
    </w:lvl>
    <w:lvl w:ilvl="5" w:tplc="9968A8E2" w:tentative="1">
      <w:start w:val="1"/>
      <w:numFmt w:val="bullet"/>
      <w:lvlText w:val="•"/>
      <w:lvlJc w:val="left"/>
      <w:pPr>
        <w:tabs>
          <w:tab w:val="num" w:pos="4320"/>
        </w:tabs>
        <w:ind w:left="4320" w:hanging="360"/>
      </w:pPr>
      <w:rPr>
        <w:rFonts w:ascii="Arial" w:hAnsi="Arial" w:hint="default"/>
      </w:rPr>
    </w:lvl>
    <w:lvl w:ilvl="6" w:tplc="59243A88" w:tentative="1">
      <w:start w:val="1"/>
      <w:numFmt w:val="bullet"/>
      <w:lvlText w:val="•"/>
      <w:lvlJc w:val="left"/>
      <w:pPr>
        <w:tabs>
          <w:tab w:val="num" w:pos="5040"/>
        </w:tabs>
        <w:ind w:left="5040" w:hanging="360"/>
      </w:pPr>
      <w:rPr>
        <w:rFonts w:ascii="Arial" w:hAnsi="Arial" w:hint="default"/>
      </w:rPr>
    </w:lvl>
    <w:lvl w:ilvl="7" w:tplc="C0A87346" w:tentative="1">
      <w:start w:val="1"/>
      <w:numFmt w:val="bullet"/>
      <w:lvlText w:val="•"/>
      <w:lvlJc w:val="left"/>
      <w:pPr>
        <w:tabs>
          <w:tab w:val="num" w:pos="5760"/>
        </w:tabs>
        <w:ind w:left="5760" w:hanging="360"/>
      </w:pPr>
      <w:rPr>
        <w:rFonts w:ascii="Arial" w:hAnsi="Arial" w:hint="default"/>
      </w:rPr>
    </w:lvl>
    <w:lvl w:ilvl="8" w:tplc="A58ED8EE"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63697307"/>
    <w:multiLevelType w:val="hybridMultilevel"/>
    <w:tmpl w:val="E858F8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4E741B9"/>
    <w:multiLevelType w:val="hybridMultilevel"/>
    <w:tmpl w:val="DC2E8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6A6453A"/>
    <w:multiLevelType w:val="hybridMultilevel"/>
    <w:tmpl w:val="1C88FFE8"/>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6A76C8C"/>
    <w:multiLevelType w:val="hybridMultilevel"/>
    <w:tmpl w:val="0A7ED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8957CC4"/>
    <w:multiLevelType w:val="hybridMultilevel"/>
    <w:tmpl w:val="76E2290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69123480"/>
    <w:multiLevelType w:val="hybridMultilevel"/>
    <w:tmpl w:val="EC5C2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9535F0E"/>
    <w:multiLevelType w:val="hybridMultilevel"/>
    <w:tmpl w:val="E5129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9FD4A6A"/>
    <w:multiLevelType w:val="hybridMultilevel"/>
    <w:tmpl w:val="21621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DCD1E8F"/>
    <w:multiLevelType w:val="hybridMultilevel"/>
    <w:tmpl w:val="210637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1" w15:restartNumberingAfterBreak="0">
    <w:nsid w:val="6DD2679C"/>
    <w:multiLevelType w:val="hybridMultilevel"/>
    <w:tmpl w:val="0D9EA770"/>
    <w:lvl w:ilvl="0" w:tplc="F9AA7538">
      <w:start w:val="1"/>
      <w:numFmt w:val="bullet"/>
      <w:lvlText w:val="•"/>
      <w:lvlJc w:val="left"/>
      <w:pPr>
        <w:tabs>
          <w:tab w:val="num" w:pos="720"/>
        </w:tabs>
        <w:ind w:left="720" w:hanging="360"/>
      </w:pPr>
      <w:rPr>
        <w:rFonts w:ascii="Arial" w:hAnsi="Arial" w:cs="Times New Roman" w:hint="default"/>
      </w:rPr>
    </w:lvl>
    <w:lvl w:ilvl="1" w:tplc="668C7578">
      <w:start w:val="1"/>
      <w:numFmt w:val="bullet"/>
      <w:lvlText w:val="•"/>
      <w:lvlJc w:val="left"/>
      <w:pPr>
        <w:tabs>
          <w:tab w:val="num" w:pos="1440"/>
        </w:tabs>
        <w:ind w:left="1440" w:hanging="360"/>
      </w:pPr>
      <w:rPr>
        <w:rFonts w:ascii="Arial" w:hAnsi="Arial" w:cs="Times New Roman" w:hint="default"/>
      </w:rPr>
    </w:lvl>
    <w:lvl w:ilvl="2" w:tplc="F73ECF68">
      <w:start w:val="1"/>
      <w:numFmt w:val="bullet"/>
      <w:lvlText w:val="•"/>
      <w:lvlJc w:val="left"/>
      <w:pPr>
        <w:tabs>
          <w:tab w:val="num" w:pos="2160"/>
        </w:tabs>
        <w:ind w:left="2160" w:hanging="360"/>
      </w:pPr>
      <w:rPr>
        <w:rFonts w:ascii="Arial" w:hAnsi="Arial" w:cs="Times New Roman" w:hint="default"/>
      </w:rPr>
    </w:lvl>
    <w:lvl w:ilvl="3" w:tplc="7DE2B32A">
      <w:start w:val="1"/>
      <w:numFmt w:val="bullet"/>
      <w:lvlText w:val="•"/>
      <w:lvlJc w:val="left"/>
      <w:pPr>
        <w:tabs>
          <w:tab w:val="num" w:pos="2880"/>
        </w:tabs>
        <w:ind w:left="2880" w:hanging="360"/>
      </w:pPr>
      <w:rPr>
        <w:rFonts w:ascii="Arial" w:hAnsi="Arial" w:cs="Times New Roman" w:hint="default"/>
      </w:rPr>
    </w:lvl>
    <w:lvl w:ilvl="4" w:tplc="04908AAE">
      <w:start w:val="1"/>
      <w:numFmt w:val="bullet"/>
      <w:lvlText w:val="•"/>
      <w:lvlJc w:val="left"/>
      <w:pPr>
        <w:tabs>
          <w:tab w:val="num" w:pos="3600"/>
        </w:tabs>
        <w:ind w:left="3600" w:hanging="360"/>
      </w:pPr>
      <w:rPr>
        <w:rFonts w:ascii="Arial" w:hAnsi="Arial" w:cs="Times New Roman" w:hint="default"/>
      </w:rPr>
    </w:lvl>
    <w:lvl w:ilvl="5" w:tplc="A6A8232C">
      <w:start w:val="1"/>
      <w:numFmt w:val="bullet"/>
      <w:lvlText w:val="•"/>
      <w:lvlJc w:val="left"/>
      <w:pPr>
        <w:tabs>
          <w:tab w:val="num" w:pos="4320"/>
        </w:tabs>
        <w:ind w:left="4320" w:hanging="360"/>
      </w:pPr>
      <w:rPr>
        <w:rFonts w:ascii="Arial" w:hAnsi="Arial" w:cs="Times New Roman" w:hint="default"/>
      </w:rPr>
    </w:lvl>
    <w:lvl w:ilvl="6" w:tplc="D00611CE">
      <w:start w:val="1"/>
      <w:numFmt w:val="bullet"/>
      <w:lvlText w:val="•"/>
      <w:lvlJc w:val="left"/>
      <w:pPr>
        <w:tabs>
          <w:tab w:val="num" w:pos="5040"/>
        </w:tabs>
        <w:ind w:left="5040" w:hanging="360"/>
      </w:pPr>
      <w:rPr>
        <w:rFonts w:ascii="Arial" w:hAnsi="Arial" w:cs="Times New Roman" w:hint="default"/>
      </w:rPr>
    </w:lvl>
    <w:lvl w:ilvl="7" w:tplc="8B583D7A">
      <w:start w:val="1"/>
      <w:numFmt w:val="bullet"/>
      <w:lvlText w:val="•"/>
      <w:lvlJc w:val="left"/>
      <w:pPr>
        <w:tabs>
          <w:tab w:val="num" w:pos="5760"/>
        </w:tabs>
        <w:ind w:left="5760" w:hanging="360"/>
      </w:pPr>
      <w:rPr>
        <w:rFonts w:ascii="Arial" w:hAnsi="Arial" w:cs="Times New Roman" w:hint="default"/>
      </w:rPr>
    </w:lvl>
    <w:lvl w:ilvl="8" w:tplc="BE369F72">
      <w:start w:val="1"/>
      <w:numFmt w:val="bullet"/>
      <w:lvlText w:val="•"/>
      <w:lvlJc w:val="left"/>
      <w:pPr>
        <w:tabs>
          <w:tab w:val="num" w:pos="6480"/>
        </w:tabs>
        <w:ind w:left="6480" w:hanging="360"/>
      </w:pPr>
      <w:rPr>
        <w:rFonts w:ascii="Arial" w:hAnsi="Arial" w:cs="Times New Roman" w:hint="default"/>
      </w:rPr>
    </w:lvl>
  </w:abstractNum>
  <w:abstractNum w:abstractNumId="92" w15:restartNumberingAfterBreak="0">
    <w:nsid w:val="6EF573F5"/>
    <w:multiLevelType w:val="hybridMultilevel"/>
    <w:tmpl w:val="A568F1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6FCD4930"/>
    <w:multiLevelType w:val="hybridMultilevel"/>
    <w:tmpl w:val="0FD47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FE56587"/>
    <w:multiLevelType w:val="hybridMultilevel"/>
    <w:tmpl w:val="6D5854C4"/>
    <w:lvl w:ilvl="0" w:tplc="6AFE0B68">
      <w:numFmt w:val="bullet"/>
      <w:lvlText w:val="-"/>
      <w:lvlJc w:val="left"/>
      <w:pPr>
        <w:ind w:left="704" w:hanging="420"/>
      </w:pPr>
      <w:rPr>
        <w:rFonts w:ascii="Times New Roman" w:eastAsia="Yu Mincho"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5" w15:restartNumberingAfterBreak="0">
    <w:nsid w:val="718F3E79"/>
    <w:multiLevelType w:val="hybridMultilevel"/>
    <w:tmpl w:val="C26C630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6" w15:restartNumberingAfterBreak="0">
    <w:nsid w:val="72655883"/>
    <w:multiLevelType w:val="hybridMultilevel"/>
    <w:tmpl w:val="AF98DB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2E76BB8"/>
    <w:multiLevelType w:val="hybridMultilevel"/>
    <w:tmpl w:val="9D10DC6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737E7FEB"/>
    <w:multiLevelType w:val="hybridMultilevel"/>
    <w:tmpl w:val="757C9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42577ED"/>
    <w:multiLevelType w:val="hybridMultilevel"/>
    <w:tmpl w:val="29980B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47D2E6E"/>
    <w:multiLevelType w:val="hybridMultilevel"/>
    <w:tmpl w:val="F26A9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4897C85"/>
    <w:multiLevelType w:val="hybridMultilevel"/>
    <w:tmpl w:val="AC8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57009C2"/>
    <w:multiLevelType w:val="hybridMultilevel"/>
    <w:tmpl w:val="2F02A48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03" w15:restartNumberingAfterBreak="0">
    <w:nsid w:val="75C26946"/>
    <w:multiLevelType w:val="hybridMultilevel"/>
    <w:tmpl w:val="18F25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5E810DF"/>
    <w:multiLevelType w:val="hybridMultilevel"/>
    <w:tmpl w:val="FF32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67A7AA5"/>
    <w:multiLevelType w:val="multilevel"/>
    <w:tmpl w:val="A7D639AC"/>
    <w:lvl w:ilvl="0">
      <w:start w:val="2"/>
      <w:numFmt w:val="decimal"/>
      <w:lvlText w:val="%1"/>
      <w:lvlJc w:val="left"/>
      <w:pPr>
        <w:ind w:left="645" w:hanging="645"/>
      </w:pPr>
    </w:lvl>
    <w:lvl w:ilvl="1">
      <w:start w:val="3"/>
      <w:numFmt w:val="decimal"/>
      <w:lvlText w:val="%1.%2"/>
      <w:lvlJc w:val="left"/>
      <w:pPr>
        <w:ind w:left="1216" w:hanging="720"/>
      </w:pPr>
    </w:lvl>
    <w:lvl w:ilvl="2">
      <w:start w:val="4"/>
      <w:numFmt w:val="decimal"/>
      <w:lvlText w:val="%1.%2.%3"/>
      <w:lvlJc w:val="left"/>
      <w:pPr>
        <w:ind w:left="5130" w:hanging="720"/>
      </w:pPr>
    </w:lvl>
    <w:lvl w:ilvl="3">
      <w:start w:val="1"/>
      <w:numFmt w:val="decimal"/>
      <w:lvlText w:val="%1.%2.%3.%4"/>
      <w:lvlJc w:val="left"/>
      <w:pPr>
        <w:ind w:left="2568" w:hanging="1080"/>
      </w:pPr>
    </w:lvl>
    <w:lvl w:ilvl="4">
      <w:start w:val="1"/>
      <w:numFmt w:val="decimal"/>
      <w:lvlText w:val="%1.%2.%3.%4.%5"/>
      <w:lvlJc w:val="left"/>
      <w:pPr>
        <w:ind w:left="3424" w:hanging="1440"/>
      </w:pPr>
    </w:lvl>
    <w:lvl w:ilvl="5">
      <w:start w:val="1"/>
      <w:numFmt w:val="decimal"/>
      <w:lvlText w:val="%1.%2.%3.%4.%5.%6"/>
      <w:lvlJc w:val="left"/>
      <w:pPr>
        <w:ind w:left="3920" w:hanging="1440"/>
      </w:pPr>
    </w:lvl>
    <w:lvl w:ilvl="6">
      <w:start w:val="1"/>
      <w:numFmt w:val="decimal"/>
      <w:lvlText w:val="%1.%2.%3.%4.%5.%6.%7"/>
      <w:lvlJc w:val="left"/>
      <w:pPr>
        <w:ind w:left="4776" w:hanging="1800"/>
      </w:pPr>
    </w:lvl>
    <w:lvl w:ilvl="7">
      <w:start w:val="1"/>
      <w:numFmt w:val="decimal"/>
      <w:lvlText w:val="%1.%2.%3.%4.%5.%6.%7.%8"/>
      <w:lvlJc w:val="left"/>
      <w:pPr>
        <w:ind w:left="5272" w:hanging="1800"/>
      </w:pPr>
    </w:lvl>
    <w:lvl w:ilvl="8">
      <w:start w:val="1"/>
      <w:numFmt w:val="decimal"/>
      <w:lvlText w:val="%1.%2.%3.%4.%5.%6.%7.%8.%9"/>
      <w:lvlJc w:val="left"/>
      <w:pPr>
        <w:ind w:left="6128" w:hanging="2160"/>
      </w:pPr>
    </w:lvl>
  </w:abstractNum>
  <w:abstractNum w:abstractNumId="106" w15:restartNumberingAfterBreak="0">
    <w:nsid w:val="76E86E73"/>
    <w:multiLevelType w:val="hybridMultilevel"/>
    <w:tmpl w:val="1B3AD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79013B3"/>
    <w:multiLevelType w:val="hybridMultilevel"/>
    <w:tmpl w:val="B8E6C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792646B"/>
    <w:multiLevelType w:val="hybridMultilevel"/>
    <w:tmpl w:val="980A1D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8B7674E"/>
    <w:multiLevelType w:val="hybridMultilevel"/>
    <w:tmpl w:val="BFA6E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9561E3D"/>
    <w:multiLevelType w:val="hybridMultilevel"/>
    <w:tmpl w:val="AC860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79877CD1"/>
    <w:multiLevelType w:val="hybridMultilevel"/>
    <w:tmpl w:val="50D220F2"/>
    <w:lvl w:ilvl="0" w:tplc="245EA90C">
      <w:start w:val="1"/>
      <w:numFmt w:val="bullet"/>
      <w:lvlText w:val="•"/>
      <w:lvlJc w:val="left"/>
      <w:pPr>
        <w:tabs>
          <w:tab w:val="num" w:pos="720"/>
        </w:tabs>
        <w:ind w:left="720" w:hanging="360"/>
      </w:pPr>
      <w:rPr>
        <w:rFonts w:ascii="Arial" w:hAnsi="Arial" w:hint="default"/>
      </w:rPr>
    </w:lvl>
    <w:lvl w:ilvl="1" w:tplc="E68659AC" w:tentative="1">
      <w:start w:val="1"/>
      <w:numFmt w:val="bullet"/>
      <w:lvlText w:val="•"/>
      <w:lvlJc w:val="left"/>
      <w:pPr>
        <w:tabs>
          <w:tab w:val="num" w:pos="1440"/>
        </w:tabs>
        <w:ind w:left="1440" w:hanging="360"/>
      </w:pPr>
      <w:rPr>
        <w:rFonts w:ascii="Arial" w:hAnsi="Arial" w:hint="default"/>
      </w:rPr>
    </w:lvl>
    <w:lvl w:ilvl="2" w:tplc="77FC7060" w:tentative="1">
      <w:start w:val="1"/>
      <w:numFmt w:val="bullet"/>
      <w:lvlText w:val="•"/>
      <w:lvlJc w:val="left"/>
      <w:pPr>
        <w:tabs>
          <w:tab w:val="num" w:pos="2160"/>
        </w:tabs>
        <w:ind w:left="2160" w:hanging="360"/>
      </w:pPr>
      <w:rPr>
        <w:rFonts w:ascii="Arial" w:hAnsi="Arial" w:hint="default"/>
      </w:rPr>
    </w:lvl>
    <w:lvl w:ilvl="3" w:tplc="95DCB0C2" w:tentative="1">
      <w:start w:val="1"/>
      <w:numFmt w:val="bullet"/>
      <w:lvlText w:val="•"/>
      <w:lvlJc w:val="left"/>
      <w:pPr>
        <w:tabs>
          <w:tab w:val="num" w:pos="2880"/>
        </w:tabs>
        <w:ind w:left="2880" w:hanging="360"/>
      </w:pPr>
      <w:rPr>
        <w:rFonts w:ascii="Arial" w:hAnsi="Arial" w:hint="default"/>
      </w:rPr>
    </w:lvl>
    <w:lvl w:ilvl="4" w:tplc="B6B82FBC" w:tentative="1">
      <w:start w:val="1"/>
      <w:numFmt w:val="bullet"/>
      <w:lvlText w:val="•"/>
      <w:lvlJc w:val="left"/>
      <w:pPr>
        <w:tabs>
          <w:tab w:val="num" w:pos="3600"/>
        </w:tabs>
        <w:ind w:left="3600" w:hanging="360"/>
      </w:pPr>
      <w:rPr>
        <w:rFonts w:ascii="Arial" w:hAnsi="Arial" w:hint="default"/>
      </w:rPr>
    </w:lvl>
    <w:lvl w:ilvl="5" w:tplc="9FFAA436" w:tentative="1">
      <w:start w:val="1"/>
      <w:numFmt w:val="bullet"/>
      <w:lvlText w:val="•"/>
      <w:lvlJc w:val="left"/>
      <w:pPr>
        <w:tabs>
          <w:tab w:val="num" w:pos="4320"/>
        </w:tabs>
        <w:ind w:left="4320" w:hanging="360"/>
      </w:pPr>
      <w:rPr>
        <w:rFonts w:ascii="Arial" w:hAnsi="Arial" w:hint="default"/>
      </w:rPr>
    </w:lvl>
    <w:lvl w:ilvl="6" w:tplc="2F5C44BE" w:tentative="1">
      <w:start w:val="1"/>
      <w:numFmt w:val="bullet"/>
      <w:lvlText w:val="•"/>
      <w:lvlJc w:val="left"/>
      <w:pPr>
        <w:tabs>
          <w:tab w:val="num" w:pos="5040"/>
        </w:tabs>
        <w:ind w:left="5040" w:hanging="360"/>
      </w:pPr>
      <w:rPr>
        <w:rFonts w:ascii="Arial" w:hAnsi="Arial" w:hint="default"/>
      </w:rPr>
    </w:lvl>
    <w:lvl w:ilvl="7" w:tplc="8CAE53BC" w:tentative="1">
      <w:start w:val="1"/>
      <w:numFmt w:val="bullet"/>
      <w:lvlText w:val="•"/>
      <w:lvlJc w:val="left"/>
      <w:pPr>
        <w:tabs>
          <w:tab w:val="num" w:pos="5760"/>
        </w:tabs>
        <w:ind w:left="5760" w:hanging="360"/>
      </w:pPr>
      <w:rPr>
        <w:rFonts w:ascii="Arial" w:hAnsi="Arial" w:hint="default"/>
      </w:rPr>
    </w:lvl>
    <w:lvl w:ilvl="8" w:tplc="C2E41AA0" w:tentative="1">
      <w:start w:val="1"/>
      <w:numFmt w:val="bullet"/>
      <w:lvlText w:val="•"/>
      <w:lvlJc w:val="left"/>
      <w:pPr>
        <w:tabs>
          <w:tab w:val="num" w:pos="6480"/>
        </w:tabs>
        <w:ind w:left="6480" w:hanging="360"/>
      </w:pPr>
      <w:rPr>
        <w:rFonts w:ascii="Arial" w:hAnsi="Arial" w:hint="default"/>
      </w:rPr>
    </w:lvl>
  </w:abstractNum>
  <w:abstractNum w:abstractNumId="112" w15:restartNumberingAfterBreak="0">
    <w:nsid w:val="79F16573"/>
    <w:multiLevelType w:val="hybridMultilevel"/>
    <w:tmpl w:val="4F1AEC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EB829F6"/>
    <w:multiLevelType w:val="hybridMultilevel"/>
    <w:tmpl w:val="FF0E61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4" w15:restartNumberingAfterBreak="0">
    <w:nsid w:val="7FFD4E8E"/>
    <w:multiLevelType w:val="hybridMultilevel"/>
    <w:tmpl w:val="EBA840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6"/>
  </w:num>
  <w:num w:numId="2">
    <w:abstractNumId w:val="88"/>
  </w:num>
  <w:num w:numId="3">
    <w:abstractNumId w:val="45"/>
  </w:num>
  <w:num w:numId="4">
    <w:abstractNumId w:val="101"/>
  </w:num>
  <w:num w:numId="5">
    <w:abstractNumId w:val="70"/>
  </w:num>
  <w:num w:numId="6">
    <w:abstractNumId w:val="50"/>
  </w:num>
  <w:num w:numId="7">
    <w:abstractNumId w:val="37"/>
  </w:num>
  <w:num w:numId="8">
    <w:abstractNumId w:val="42"/>
  </w:num>
  <w:num w:numId="9">
    <w:abstractNumId w:val="104"/>
  </w:num>
  <w:num w:numId="10">
    <w:abstractNumId w:val="5"/>
  </w:num>
  <w:num w:numId="11">
    <w:abstractNumId w:val="7"/>
  </w:num>
  <w:num w:numId="12">
    <w:abstractNumId w:val="19"/>
  </w:num>
  <w:num w:numId="13">
    <w:abstractNumId w:val="100"/>
  </w:num>
  <w:num w:numId="14">
    <w:abstractNumId w:val="28"/>
  </w:num>
  <w:num w:numId="15">
    <w:abstractNumId w:val="40"/>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3"/>
  </w:num>
  <w:num w:numId="18">
    <w:abstractNumId w:val="108"/>
  </w:num>
  <w:num w:numId="19">
    <w:abstractNumId w:val="27"/>
  </w:num>
  <w:num w:numId="20">
    <w:abstractNumId w:val="56"/>
  </w:num>
  <w:num w:numId="21">
    <w:abstractNumId w:val="114"/>
  </w:num>
  <w:num w:numId="22">
    <w:abstractNumId w:val="49"/>
  </w:num>
  <w:num w:numId="23">
    <w:abstractNumId w:val="80"/>
  </w:num>
  <w:num w:numId="24">
    <w:abstractNumId w:val="44"/>
  </w:num>
  <w:num w:numId="25">
    <w:abstractNumId w:val="16"/>
  </w:num>
  <w:num w:numId="26">
    <w:abstractNumId w:val="111"/>
  </w:num>
  <w:num w:numId="27">
    <w:abstractNumId w:val="33"/>
  </w:num>
  <w:num w:numId="28">
    <w:abstractNumId w:val="10"/>
  </w:num>
  <w:num w:numId="29">
    <w:abstractNumId w:val="29"/>
  </w:num>
  <w:num w:numId="30">
    <w:abstractNumId w:val="4"/>
  </w:num>
  <w:num w:numId="31">
    <w:abstractNumId w:val="22"/>
  </w:num>
  <w:num w:numId="32">
    <w:abstractNumId w:val="81"/>
  </w:num>
  <w:num w:numId="33">
    <w:abstractNumId w:val="18"/>
  </w:num>
  <w:num w:numId="34">
    <w:abstractNumId w:val="63"/>
  </w:num>
  <w:num w:numId="35">
    <w:abstractNumId w:val="58"/>
  </w:num>
  <w:num w:numId="36">
    <w:abstractNumId w:val="69"/>
  </w:num>
  <w:num w:numId="37">
    <w:abstractNumId w:val="46"/>
  </w:num>
  <w:num w:numId="38">
    <w:abstractNumId w:val="89"/>
  </w:num>
  <w:num w:numId="39">
    <w:abstractNumId w:val="12"/>
  </w:num>
  <w:num w:numId="40">
    <w:abstractNumId w:val="105"/>
    <w:lvlOverride w:ilvl="0">
      <w:startOverride w:val="2"/>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0"/>
  </w:num>
  <w:num w:numId="42">
    <w:abstractNumId w:val="55"/>
  </w:num>
  <w:num w:numId="43">
    <w:abstractNumId w:val="91"/>
  </w:num>
  <w:num w:numId="44">
    <w:abstractNumId w:val="38"/>
  </w:num>
  <w:num w:numId="45">
    <w:abstractNumId w:val="52"/>
    <w:lvlOverride w:ilvl="0"/>
    <w:lvlOverride w:ilvl="1">
      <w:startOverride w:val="1"/>
    </w:lvlOverride>
    <w:lvlOverride w:ilvl="2"/>
    <w:lvlOverride w:ilvl="3"/>
    <w:lvlOverride w:ilvl="4"/>
    <w:lvlOverride w:ilvl="5"/>
    <w:lvlOverride w:ilvl="6"/>
    <w:lvlOverride w:ilvl="7"/>
    <w:lvlOverride w:ilvl="8"/>
  </w:num>
  <w:num w:numId="46">
    <w:abstractNumId w:val="92"/>
  </w:num>
  <w:num w:numId="47">
    <w:abstractNumId w:val="109"/>
  </w:num>
  <w:num w:numId="48">
    <w:abstractNumId w:val="54"/>
  </w:num>
  <w:num w:numId="49">
    <w:abstractNumId w:val="75"/>
  </w:num>
  <w:num w:numId="50">
    <w:abstractNumId w:val="41"/>
  </w:num>
  <w:num w:numId="51">
    <w:abstractNumId w:val="0"/>
  </w:num>
  <w:num w:numId="52">
    <w:abstractNumId w:val="34"/>
  </w:num>
  <w:num w:numId="53">
    <w:abstractNumId w:val="79"/>
  </w:num>
  <w:num w:numId="54">
    <w:abstractNumId w:val="6"/>
  </w:num>
  <w:num w:numId="55">
    <w:abstractNumId w:val="61"/>
  </w:num>
  <w:num w:numId="56">
    <w:abstractNumId w:val="112"/>
  </w:num>
  <w:num w:numId="57">
    <w:abstractNumId w:val="20"/>
  </w:num>
  <w:num w:numId="58">
    <w:abstractNumId w:val="32"/>
  </w:num>
  <w:num w:numId="59">
    <w:abstractNumId w:val="39"/>
  </w:num>
  <w:num w:numId="60">
    <w:abstractNumId w:val="90"/>
  </w:num>
  <w:num w:numId="61">
    <w:abstractNumId w:val="67"/>
  </w:num>
  <w:num w:numId="62">
    <w:abstractNumId w:val="43"/>
  </w:num>
  <w:num w:numId="63">
    <w:abstractNumId w:val="8"/>
  </w:num>
  <w:num w:numId="64">
    <w:abstractNumId w:val="72"/>
  </w:num>
  <w:num w:numId="65">
    <w:abstractNumId w:val="24"/>
  </w:num>
  <w:num w:numId="66">
    <w:abstractNumId w:val="96"/>
  </w:num>
  <w:num w:numId="67">
    <w:abstractNumId w:val="74"/>
  </w:num>
  <w:num w:numId="68">
    <w:abstractNumId w:val="31"/>
  </w:num>
  <w:num w:numId="69">
    <w:abstractNumId w:val="21"/>
  </w:num>
  <w:num w:numId="70">
    <w:abstractNumId w:val="102"/>
  </w:num>
  <w:num w:numId="71">
    <w:abstractNumId w:val="68"/>
  </w:num>
  <w:num w:numId="72">
    <w:abstractNumId w:val="97"/>
  </w:num>
  <w:num w:numId="73">
    <w:abstractNumId w:val="76"/>
  </w:num>
  <w:num w:numId="74">
    <w:abstractNumId w:val="57"/>
  </w:num>
  <w:num w:numId="75">
    <w:abstractNumId w:val="110"/>
  </w:num>
  <w:num w:numId="76">
    <w:abstractNumId w:val="62"/>
  </w:num>
  <w:num w:numId="77">
    <w:abstractNumId w:val="107"/>
  </w:num>
  <w:num w:numId="78">
    <w:abstractNumId w:val="103"/>
  </w:num>
  <w:num w:numId="79">
    <w:abstractNumId w:val="1"/>
  </w:num>
  <w:num w:numId="80">
    <w:abstractNumId w:val="78"/>
  </w:num>
  <w:num w:numId="81">
    <w:abstractNumId w:val="86"/>
  </w:num>
  <w:num w:numId="82">
    <w:abstractNumId w:val="48"/>
  </w:num>
  <w:num w:numId="83">
    <w:abstractNumId w:val="38"/>
  </w:num>
  <w:num w:numId="84">
    <w:abstractNumId w:val="26"/>
  </w:num>
  <w:num w:numId="8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2"/>
  </w:num>
  <w:num w:numId="88">
    <w:abstractNumId w:val="11"/>
  </w:num>
  <w:num w:numId="89">
    <w:abstractNumId w:val="87"/>
  </w:num>
  <w:num w:numId="90">
    <w:abstractNumId w:val="106"/>
  </w:num>
  <w:num w:numId="91">
    <w:abstractNumId w:val="53"/>
  </w:num>
  <w:num w:numId="92">
    <w:abstractNumId w:val="17"/>
  </w:num>
  <w:num w:numId="93">
    <w:abstractNumId w:val="93"/>
  </w:num>
  <w:num w:numId="94">
    <w:abstractNumId w:val="9"/>
  </w:num>
  <w:num w:numId="95">
    <w:abstractNumId w:val="25"/>
  </w:num>
  <w:num w:numId="96">
    <w:abstractNumId w:val="13"/>
  </w:num>
  <w:num w:numId="97">
    <w:abstractNumId w:val="15"/>
  </w:num>
  <w:num w:numId="98">
    <w:abstractNumId w:val="35"/>
  </w:num>
  <w:num w:numId="99">
    <w:abstractNumId w:val="113"/>
  </w:num>
  <w:num w:numId="100">
    <w:abstractNumId w:val="99"/>
  </w:num>
  <w:num w:numId="101">
    <w:abstractNumId w:val="36"/>
  </w:num>
  <w:num w:numId="102">
    <w:abstractNumId w:val="51"/>
  </w:num>
  <w:num w:numId="103">
    <w:abstractNumId w:val="23"/>
  </w:num>
  <w:num w:numId="104">
    <w:abstractNumId w:val="84"/>
  </w:num>
  <w:num w:numId="105">
    <w:abstractNumId w:val="2"/>
  </w:num>
  <w:num w:numId="106">
    <w:abstractNumId w:val="60"/>
  </w:num>
  <w:num w:numId="107">
    <w:abstractNumId w:val="85"/>
  </w:num>
  <w:num w:numId="108">
    <w:abstractNumId w:val="83"/>
  </w:num>
  <w:num w:numId="109">
    <w:abstractNumId w:val="65"/>
  </w:num>
  <w:num w:numId="110">
    <w:abstractNumId w:val="71"/>
  </w:num>
  <w:num w:numId="111">
    <w:abstractNumId w:val="95"/>
  </w:num>
  <w:num w:numId="112">
    <w:abstractNumId w:val="98"/>
  </w:num>
  <w:num w:numId="113">
    <w:abstractNumId w:val="3"/>
  </w:num>
  <w:num w:numId="114">
    <w:abstractNumId w:val="14"/>
  </w:num>
  <w:num w:numId="1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7"/>
  </w:num>
  <w:num w:numId="117">
    <w:abstractNumId w:val="59"/>
  </w:num>
  <w:num w:numId="118">
    <w:abstractNumId w:val="94"/>
  </w:num>
  <w:num w:numId="119">
    <w:abstractNumId w:val="64"/>
  </w:num>
  <w:num w:numId="120">
    <w:abstractNumId w:val="77"/>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9C3"/>
    <w:rsid w:val="00025C66"/>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40095"/>
    <w:rsid w:val="00043C34"/>
    <w:rsid w:val="0004605B"/>
    <w:rsid w:val="00046FD7"/>
    <w:rsid w:val="00050609"/>
    <w:rsid w:val="00052803"/>
    <w:rsid w:val="000533E3"/>
    <w:rsid w:val="0005422E"/>
    <w:rsid w:val="000550E6"/>
    <w:rsid w:val="00055448"/>
    <w:rsid w:val="00055492"/>
    <w:rsid w:val="00056655"/>
    <w:rsid w:val="000571CE"/>
    <w:rsid w:val="00057843"/>
    <w:rsid w:val="00057C00"/>
    <w:rsid w:val="000637DF"/>
    <w:rsid w:val="00064946"/>
    <w:rsid w:val="00064A46"/>
    <w:rsid w:val="00064C94"/>
    <w:rsid w:val="00065231"/>
    <w:rsid w:val="000663EF"/>
    <w:rsid w:val="00066AE4"/>
    <w:rsid w:val="00070965"/>
    <w:rsid w:val="000714C1"/>
    <w:rsid w:val="00072472"/>
    <w:rsid w:val="000728C4"/>
    <w:rsid w:val="000735EF"/>
    <w:rsid w:val="00074D3B"/>
    <w:rsid w:val="000751EE"/>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70C"/>
    <w:rsid w:val="000B57DA"/>
    <w:rsid w:val="000C068C"/>
    <w:rsid w:val="000C0BAA"/>
    <w:rsid w:val="000C18EC"/>
    <w:rsid w:val="000C1A99"/>
    <w:rsid w:val="000C23AC"/>
    <w:rsid w:val="000C2A2D"/>
    <w:rsid w:val="000C3359"/>
    <w:rsid w:val="000C37DA"/>
    <w:rsid w:val="000C6381"/>
    <w:rsid w:val="000C6C98"/>
    <w:rsid w:val="000C6F89"/>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F32E9"/>
    <w:rsid w:val="0010032C"/>
    <w:rsid w:val="0010209D"/>
    <w:rsid w:val="001032A8"/>
    <w:rsid w:val="00103CB8"/>
    <w:rsid w:val="00104465"/>
    <w:rsid w:val="001053E0"/>
    <w:rsid w:val="001058C2"/>
    <w:rsid w:val="00105D31"/>
    <w:rsid w:val="00105F9D"/>
    <w:rsid w:val="001067B1"/>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6CAD"/>
    <w:rsid w:val="00137280"/>
    <w:rsid w:val="00137ACA"/>
    <w:rsid w:val="00140085"/>
    <w:rsid w:val="001412A3"/>
    <w:rsid w:val="00141DC4"/>
    <w:rsid w:val="00142DC6"/>
    <w:rsid w:val="001451A9"/>
    <w:rsid w:val="00145590"/>
    <w:rsid w:val="0014633C"/>
    <w:rsid w:val="001473EA"/>
    <w:rsid w:val="00150FBB"/>
    <w:rsid w:val="0015122C"/>
    <w:rsid w:val="00152A10"/>
    <w:rsid w:val="00152BB7"/>
    <w:rsid w:val="00153936"/>
    <w:rsid w:val="0015415A"/>
    <w:rsid w:val="00154CC9"/>
    <w:rsid w:val="00154F0C"/>
    <w:rsid w:val="001559FF"/>
    <w:rsid w:val="00155B3F"/>
    <w:rsid w:val="00157C6F"/>
    <w:rsid w:val="001607A7"/>
    <w:rsid w:val="00160995"/>
    <w:rsid w:val="00162264"/>
    <w:rsid w:val="001627AF"/>
    <w:rsid w:val="001646FE"/>
    <w:rsid w:val="00165EE5"/>
    <w:rsid w:val="001667E4"/>
    <w:rsid w:val="00166D2E"/>
    <w:rsid w:val="00166FDA"/>
    <w:rsid w:val="001717E0"/>
    <w:rsid w:val="00172713"/>
    <w:rsid w:val="00175401"/>
    <w:rsid w:val="0017560F"/>
    <w:rsid w:val="00176973"/>
    <w:rsid w:val="0017740C"/>
    <w:rsid w:val="001802CA"/>
    <w:rsid w:val="0018047A"/>
    <w:rsid w:val="00182A41"/>
    <w:rsid w:val="00183542"/>
    <w:rsid w:val="00183AE3"/>
    <w:rsid w:val="00184F88"/>
    <w:rsid w:val="00185215"/>
    <w:rsid w:val="001869AC"/>
    <w:rsid w:val="00190B13"/>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6CB4"/>
    <w:rsid w:val="001A7810"/>
    <w:rsid w:val="001A7A38"/>
    <w:rsid w:val="001B0850"/>
    <w:rsid w:val="001B1914"/>
    <w:rsid w:val="001B1CCD"/>
    <w:rsid w:val="001B1FE2"/>
    <w:rsid w:val="001B388E"/>
    <w:rsid w:val="001B4105"/>
    <w:rsid w:val="001B41B3"/>
    <w:rsid w:val="001B5D91"/>
    <w:rsid w:val="001B6A09"/>
    <w:rsid w:val="001B6AEF"/>
    <w:rsid w:val="001B7237"/>
    <w:rsid w:val="001B7A0C"/>
    <w:rsid w:val="001C0E8B"/>
    <w:rsid w:val="001C181E"/>
    <w:rsid w:val="001C4249"/>
    <w:rsid w:val="001C4404"/>
    <w:rsid w:val="001D02E2"/>
    <w:rsid w:val="001D11A9"/>
    <w:rsid w:val="001D1228"/>
    <w:rsid w:val="001D1864"/>
    <w:rsid w:val="001D2EDB"/>
    <w:rsid w:val="001D3261"/>
    <w:rsid w:val="001D74D1"/>
    <w:rsid w:val="001D7A14"/>
    <w:rsid w:val="001E1117"/>
    <w:rsid w:val="001E2274"/>
    <w:rsid w:val="001E31F6"/>
    <w:rsid w:val="001E51EC"/>
    <w:rsid w:val="001E593D"/>
    <w:rsid w:val="001E59CF"/>
    <w:rsid w:val="001E5D52"/>
    <w:rsid w:val="001E7894"/>
    <w:rsid w:val="001F03B9"/>
    <w:rsid w:val="001F168B"/>
    <w:rsid w:val="001F2196"/>
    <w:rsid w:val="001F258C"/>
    <w:rsid w:val="001F3133"/>
    <w:rsid w:val="001F371A"/>
    <w:rsid w:val="001F3AB3"/>
    <w:rsid w:val="001F4719"/>
    <w:rsid w:val="001F4B66"/>
    <w:rsid w:val="001F6D42"/>
    <w:rsid w:val="00200170"/>
    <w:rsid w:val="0020240D"/>
    <w:rsid w:val="00204F95"/>
    <w:rsid w:val="00206C01"/>
    <w:rsid w:val="002077EA"/>
    <w:rsid w:val="0021085C"/>
    <w:rsid w:val="00210D1C"/>
    <w:rsid w:val="00211893"/>
    <w:rsid w:val="00212157"/>
    <w:rsid w:val="002136AB"/>
    <w:rsid w:val="00213F7F"/>
    <w:rsid w:val="0021429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50712"/>
    <w:rsid w:val="00250BB9"/>
    <w:rsid w:val="00250D0D"/>
    <w:rsid w:val="00250DD2"/>
    <w:rsid w:val="00252E85"/>
    <w:rsid w:val="0025399F"/>
    <w:rsid w:val="00254FC7"/>
    <w:rsid w:val="00257A9A"/>
    <w:rsid w:val="002609A7"/>
    <w:rsid w:val="0026205C"/>
    <w:rsid w:val="00263588"/>
    <w:rsid w:val="00264A2F"/>
    <w:rsid w:val="002658EC"/>
    <w:rsid w:val="00265ECA"/>
    <w:rsid w:val="00266E2E"/>
    <w:rsid w:val="00267CB3"/>
    <w:rsid w:val="0027048E"/>
    <w:rsid w:val="00273BBA"/>
    <w:rsid w:val="00274BB2"/>
    <w:rsid w:val="00274FBF"/>
    <w:rsid w:val="00275567"/>
    <w:rsid w:val="002760E5"/>
    <w:rsid w:val="002769C1"/>
    <w:rsid w:val="00280F10"/>
    <w:rsid w:val="0028283D"/>
    <w:rsid w:val="0028368A"/>
    <w:rsid w:val="00283910"/>
    <w:rsid w:val="00283B7E"/>
    <w:rsid w:val="00285216"/>
    <w:rsid w:val="0028643D"/>
    <w:rsid w:val="00286492"/>
    <w:rsid w:val="00286D1E"/>
    <w:rsid w:val="00287AC8"/>
    <w:rsid w:val="00287E37"/>
    <w:rsid w:val="002909B3"/>
    <w:rsid w:val="00290AC0"/>
    <w:rsid w:val="00294ED0"/>
    <w:rsid w:val="0029550F"/>
    <w:rsid w:val="0029552C"/>
    <w:rsid w:val="00295806"/>
    <w:rsid w:val="00296F01"/>
    <w:rsid w:val="002A09F5"/>
    <w:rsid w:val="002A14C6"/>
    <w:rsid w:val="002A3BCD"/>
    <w:rsid w:val="002A4BFB"/>
    <w:rsid w:val="002B0A1A"/>
    <w:rsid w:val="002B1B71"/>
    <w:rsid w:val="002B2AD9"/>
    <w:rsid w:val="002B3318"/>
    <w:rsid w:val="002B4A7C"/>
    <w:rsid w:val="002B52AC"/>
    <w:rsid w:val="002B56E1"/>
    <w:rsid w:val="002B689A"/>
    <w:rsid w:val="002C0140"/>
    <w:rsid w:val="002C04F7"/>
    <w:rsid w:val="002C0D02"/>
    <w:rsid w:val="002C0D6E"/>
    <w:rsid w:val="002C0E7B"/>
    <w:rsid w:val="002C1BE8"/>
    <w:rsid w:val="002C25BB"/>
    <w:rsid w:val="002C39BD"/>
    <w:rsid w:val="002C4026"/>
    <w:rsid w:val="002C5F06"/>
    <w:rsid w:val="002C6B42"/>
    <w:rsid w:val="002C7996"/>
    <w:rsid w:val="002D09AF"/>
    <w:rsid w:val="002D434C"/>
    <w:rsid w:val="002D4A08"/>
    <w:rsid w:val="002D5C16"/>
    <w:rsid w:val="002D6466"/>
    <w:rsid w:val="002D68AC"/>
    <w:rsid w:val="002D7267"/>
    <w:rsid w:val="002D72E9"/>
    <w:rsid w:val="002D77AD"/>
    <w:rsid w:val="002E1EEE"/>
    <w:rsid w:val="002E1FBE"/>
    <w:rsid w:val="002E2804"/>
    <w:rsid w:val="002E568B"/>
    <w:rsid w:val="002E60D1"/>
    <w:rsid w:val="002E64D3"/>
    <w:rsid w:val="002E73D8"/>
    <w:rsid w:val="002F3129"/>
    <w:rsid w:val="002F332D"/>
    <w:rsid w:val="002F3A97"/>
    <w:rsid w:val="002F4586"/>
    <w:rsid w:val="002F4F78"/>
    <w:rsid w:val="002F6FA5"/>
    <w:rsid w:val="00300884"/>
    <w:rsid w:val="00300A86"/>
    <w:rsid w:val="00301288"/>
    <w:rsid w:val="00301CA2"/>
    <w:rsid w:val="003034ED"/>
    <w:rsid w:val="003058AB"/>
    <w:rsid w:val="003077A7"/>
    <w:rsid w:val="00307A19"/>
    <w:rsid w:val="003111CD"/>
    <w:rsid w:val="003118CB"/>
    <w:rsid w:val="00312E88"/>
    <w:rsid w:val="00312FFA"/>
    <w:rsid w:val="00314C0C"/>
    <w:rsid w:val="00315821"/>
    <w:rsid w:val="00315AE3"/>
    <w:rsid w:val="0031640D"/>
    <w:rsid w:val="0031694C"/>
    <w:rsid w:val="00316C00"/>
    <w:rsid w:val="00316CC5"/>
    <w:rsid w:val="003172DC"/>
    <w:rsid w:val="00317B5B"/>
    <w:rsid w:val="003203E8"/>
    <w:rsid w:val="00320995"/>
    <w:rsid w:val="00320C45"/>
    <w:rsid w:val="003210DC"/>
    <w:rsid w:val="00321330"/>
    <w:rsid w:val="0032201F"/>
    <w:rsid w:val="00322C10"/>
    <w:rsid w:val="00322ED8"/>
    <w:rsid w:val="00324196"/>
    <w:rsid w:val="00324A47"/>
    <w:rsid w:val="003302E0"/>
    <w:rsid w:val="0033130E"/>
    <w:rsid w:val="0033284B"/>
    <w:rsid w:val="0033727E"/>
    <w:rsid w:val="00340695"/>
    <w:rsid w:val="00340CB1"/>
    <w:rsid w:val="003426F2"/>
    <w:rsid w:val="00342BAC"/>
    <w:rsid w:val="00342FB8"/>
    <w:rsid w:val="00343169"/>
    <w:rsid w:val="0034318E"/>
    <w:rsid w:val="003432F1"/>
    <w:rsid w:val="00344D5E"/>
    <w:rsid w:val="00345259"/>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609C8"/>
    <w:rsid w:val="00361301"/>
    <w:rsid w:val="0036160D"/>
    <w:rsid w:val="0036231F"/>
    <w:rsid w:val="003659E6"/>
    <w:rsid w:val="003668D2"/>
    <w:rsid w:val="00366B30"/>
    <w:rsid w:val="00367389"/>
    <w:rsid w:val="003701A7"/>
    <w:rsid w:val="00370B5B"/>
    <w:rsid w:val="003721B3"/>
    <w:rsid w:val="00372863"/>
    <w:rsid w:val="00372E4C"/>
    <w:rsid w:val="00373CB8"/>
    <w:rsid w:val="0037450A"/>
    <w:rsid w:val="003750B5"/>
    <w:rsid w:val="00375C3A"/>
    <w:rsid w:val="00375C89"/>
    <w:rsid w:val="00376FEE"/>
    <w:rsid w:val="003771F7"/>
    <w:rsid w:val="003818A0"/>
    <w:rsid w:val="00382014"/>
    <w:rsid w:val="003830BF"/>
    <w:rsid w:val="00384060"/>
    <w:rsid w:val="003841A4"/>
    <w:rsid w:val="003878F7"/>
    <w:rsid w:val="0039057F"/>
    <w:rsid w:val="003905E1"/>
    <w:rsid w:val="0039228A"/>
    <w:rsid w:val="00392D7B"/>
    <w:rsid w:val="0039352C"/>
    <w:rsid w:val="00393B31"/>
    <w:rsid w:val="00393BD3"/>
    <w:rsid w:val="003945C5"/>
    <w:rsid w:val="003954C4"/>
    <w:rsid w:val="00397F52"/>
    <w:rsid w:val="003A2116"/>
    <w:rsid w:val="003A27BB"/>
    <w:rsid w:val="003A3534"/>
    <w:rsid w:val="003A4ED0"/>
    <w:rsid w:val="003A4F0D"/>
    <w:rsid w:val="003A59A9"/>
    <w:rsid w:val="003A605E"/>
    <w:rsid w:val="003A627A"/>
    <w:rsid w:val="003A6F4C"/>
    <w:rsid w:val="003A7D4E"/>
    <w:rsid w:val="003B2C04"/>
    <w:rsid w:val="003B3BC6"/>
    <w:rsid w:val="003B43E6"/>
    <w:rsid w:val="003B4C87"/>
    <w:rsid w:val="003B639E"/>
    <w:rsid w:val="003B6864"/>
    <w:rsid w:val="003C0756"/>
    <w:rsid w:val="003C140C"/>
    <w:rsid w:val="003C2A81"/>
    <w:rsid w:val="003C2CE8"/>
    <w:rsid w:val="003C393D"/>
    <w:rsid w:val="003C4C5C"/>
    <w:rsid w:val="003C50B3"/>
    <w:rsid w:val="003C5C73"/>
    <w:rsid w:val="003C7548"/>
    <w:rsid w:val="003C7C27"/>
    <w:rsid w:val="003D028F"/>
    <w:rsid w:val="003D0624"/>
    <w:rsid w:val="003D1008"/>
    <w:rsid w:val="003D1ED5"/>
    <w:rsid w:val="003D2C1D"/>
    <w:rsid w:val="003D41FA"/>
    <w:rsid w:val="003D573A"/>
    <w:rsid w:val="003D644B"/>
    <w:rsid w:val="003D6500"/>
    <w:rsid w:val="003D7AE9"/>
    <w:rsid w:val="003E08DC"/>
    <w:rsid w:val="003E1582"/>
    <w:rsid w:val="003E540C"/>
    <w:rsid w:val="003E58F1"/>
    <w:rsid w:val="003E59EF"/>
    <w:rsid w:val="003E5A2F"/>
    <w:rsid w:val="003E6685"/>
    <w:rsid w:val="003E6ED5"/>
    <w:rsid w:val="003F21F5"/>
    <w:rsid w:val="003F3559"/>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F39"/>
    <w:rsid w:val="00416A9C"/>
    <w:rsid w:val="00421BC8"/>
    <w:rsid w:val="00425544"/>
    <w:rsid w:val="00425C9A"/>
    <w:rsid w:val="00426E3E"/>
    <w:rsid w:val="0042774E"/>
    <w:rsid w:val="00427BB2"/>
    <w:rsid w:val="00430149"/>
    <w:rsid w:val="004303DB"/>
    <w:rsid w:val="0043081A"/>
    <w:rsid w:val="00431A0E"/>
    <w:rsid w:val="004325DC"/>
    <w:rsid w:val="00432D19"/>
    <w:rsid w:val="00433858"/>
    <w:rsid w:val="004343F7"/>
    <w:rsid w:val="00434D38"/>
    <w:rsid w:val="00434E4B"/>
    <w:rsid w:val="004358FE"/>
    <w:rsid w:val="00437E60"/>
    <w:rsid w:val="00437F2D"/>
    <w:rsid w:val="00441147"/>
    <w:rsid w:val="004416D0"/>
    <w:rsid w:val="004419C5"/>
    <w:rsid w:val="00442E05"/>
    <w:rsid w:val="0044365F"/>
    <w:rsid w:val="00444223"/>
    <w:rsid w:val="00445041"/>
    <w:rsid w:val="00446FAF"/>
    <w:rsid w:val="00450568"/>
    <w:rsid w:val="00450988"/>
    <w:rsid w:val="004524D2"/>
    <w:rsid w:val="00452B60"/>
    <w:rsid w:val="00454741"/>
    <w:rsid w:val="00454803"/>
    <w:rsid w:val="00454B21"/>
    <w:rsid w:val="0045530E"/>
    <w:rsid w:val="00456D79"/>
    <w:rsid w:val="004577B5"/>
    <w:rsid w:val="00460E81"/>
    <w:rsid w:val="004613F2"/>
    <w:rsid w:val="004658E1"/>
    <w:rsid w:val="00466075"/>
    <w:rsid w:val="004709AE"/>
    <w:rsid w:val="00471895"/>
    <w:rsid w:val="004750C7"/>
    <w:rsid w:val="0047518E"/>
    <w:rsid w:val="004754CA"/>
    <w:rsid w:val="00475B72"/>
    <w:rsid w:val="004761E7"/>
    <w:rsid w:val="004765A3"/>
    <w:rsid w:val="00477067"/>
    <w:rsid w:val="0048076D"/>
    <w:rsid w:val="00481F93"/>
    <w:rsid w:val="00482B0F"/>
    <w:rsid w:val="00483B30"/>
    <w:rsid w:val="004847FB"/>
    <w:rsid w:val="004851CF"/>
    <w:rsid w:val="004858C8"/>
    <w:rsid w:val="00485EE8"/>
    <w:rsid w:val="004865C1"/>
    <w:rsid w:val="004866D9"/>
    <w:rsid w:val="00487CC6"/>
    <w:rsid w:val="004913C2"/>
    <w:rsid w:val="00491E90"/>
    <w:rsid w:val="00492C36"/>
    <w:rsid w:val="00492C5E"/>
    <w:rsid w:val="004934C1"/>
    <w:rsid w:val="0049483B"/>
    <w:rsid w:val="004949CA"/>
    <w:rsid w:val="004952A7"/>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4942"/>
    <w:rsid w:val="004B58AF"/>
    <w:rsid w:val="004B598A"/>
    <w:rsid w:val="004B6F9F"/>
    <w:rsid w:val="004C265F"/>
    <w:rsid w:val="004C2B03"/>
    <w:rsid w:val="004C32E0"/>
    <w:rsid w:val="004C43C3"/>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5E4"/>
    <w:rsid w:val="004F0D11"/>
    <w:rsid w:val="004F19EC"/>
    <w:rsid w:val="004F2065"/>
    <w:rsid w:val="004F4192"/>
    <w:rsid w:val="004F425A"/>
    <w:rsid w:val="004F636A"/>
    <w:rsid w:val="004F6AAB"/>
    <w:rsid w:val="004F6FD5"/>
    <w:rsid w:val="00500415"/>
    <w:rsid w:val="00500AD3"/>
    <w:rsid w:val="00503996"/>
    <w:rsid w:val="00503A4A"/>
    <w:rsid w:val="005046C7"/>
    <w:rsid w:val="00504E32"/>
    <w:rsid w:val="0050527B"/>
    <w:rsid w:val="0050701C"/>
    <w:rsid w:val="005074B9"/>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3C08"/>
    <w:rsid w:val="00534309"/>
    <w:rsid w:val="00535110"/>
    <w:rsid w:val="0053763E"/>
    <w:rsid w:val="005401D4"/>
    <w:rsid w:val="00540FAF"/>
    <w:rsid w:val="00540FEB"/>
    <w:rsid w:val="005412D5"/>
    <w:rsid w:val="00541595"/>
    <w:rsid w:val="00543D5F"/>
    <w:rsid w:val="00543E6C"/>
    <w:rsid w:val="00543F7A"/>
    <w:rsid w:val="00544169"/>
    <w:rsid w:val="005458C6"/>
    <w:rsid w:val="00545F03"/>
    <w:rsid w:val="0054601C"/>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537"/>
    <w:rsid w:val="00557CF6"/>
    <w:rsid w:val="00557EF2"/>
    <w:rsid w:val="0056030E"/>
    <w:rsid w:val="0056042F"/>
    <w:rsid w:val="00561ECD"/>
    <w:rsid w:val="00562110"/>
    <w:rsid w:val="0056274D"/>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7055"/>
    <w:rsid w:val="00580BF6"/>
    <w:rsid w:val="00581223"/>
    <w:rsid w:val="00581363"/>
    <w:rsid w:val="00581CF7"/>
    <w:rsid w:val="005837D4"/>
    <w:rsid w:val="005838C3"/>
    <w:rsid w:val="00584DDC"/>
    <w:rsid w:val="00585FA7"/>
    <w:rsid w:val="005869B7"/>
    <w:rsid w:val="00587DEC"/>
    <w:rsid w:val="00591151"/>
    <w:rsid w:val="0059130A"/>
    <w:rsid w:val="0059229A"/>
    <w:rsid w:val="00592747"/>
    <w:rsid w:val="0059400B"/>
    <w:rsid w:val="00595B41"/>
    <w:rsid w:val="005A05D1"/>
    <w:rsid w:val="005A0EC6"/>
    <w:rsid w:val="005A1164"/>
    <w:rsid w:val="005A1511"/>
    <w:rsid w:val="005A1875"/>
    <w:rsid w:val="005A1CA2"/>
    <w:rsid w:val="005A3534"/>
    <w:rsid w:val="005A40F2"/>
    <w:rsid w:val="005A4E05"/>
    <w:rsid w:val="005A7688"/>
    <w:rsid w:val="005A7CD0"/>
    <w:rsid w:val="005B036A"/>
    <w:rsid w:val="005B0F9D"/>
    <w:rsid w:val="005B337D"/>
    <w:rsid w:val="005B35E7"/>
    <w:rsid w:val="005B457A"/>
    <w:rsid w:val="005B544A"/>
    <w:rsid w:val="005B69D4"/>
    <w:rsid w:val="005B7A7E"/>
    <w:rsid w:val="005B7C9B"/>
    <w:rsid w:val="005C15DA"/>
    <w:rsid w:val="005C2974"/>
    <w:rsid w:val="005C298A"/>
    <w:rsid w:val="005C3423"/>
    <w:rsid w:val="005C439E"/>
    <w:rsid w:val="005C477F"/>
    <w:rsid w:val="005C4FF4"/>
    <w:rsid w:val="005C5AB6"/>
    <w:rsid w:val="005D31A1"/>
    <w:rsid w:val="005D4201"/>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A1"/>
    <w:rsid w:val="005F6DA1"/>
    <w:rsid w:val="005F702F"/>
    <w:rsid w:val="005F7AED"/>
    <w:rsid w:val="006010FD"/>
    <w:rsid w:val="006017CB"/>
    <w:rsid w:val="0060210D"/>
    <w:rsid w:val="006029DA"/>
    <w:rsid w:val="00603579"/>
    <w:rsid w:val="006038C3"/>
    <w:rsid w:val="00603F88"/>
    <w:rsid w:val="006105F0"/>
    <w:rsid w:val="00611E56"/>
    <w:rsid w:val="0061217C"/>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A3C"/>
    <w:rsid w:val="00631F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54"/>
    <w:rsid w:val="00660019"/>
    <w:rsid w:val="0066025A"/>
    <w:rsid w:val="00660760"/>
    <w:rsid w:val="00660C54"/>
    <w:rsid w:val="00661960"/>
    <w:rsid w:val="00664956"/>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6C2"/>
    <w:rsid w:val="00681780"/>
    <w:rsid w:val="00682098"/>
    <w:rsid w:val="00682117"/>
    <w:rsid w:val="006830D2"/>
    <w:rsid w:val="00683C4C"/>
    <w:rsid w:val="0068401A"/>
    <w:rsid w:val="00685008"/>
    <w:rsid w:val="0068605B"/>
    <w:rsid w:val="00686604"/>
    <w:rsid w:val="00686D2C"/>
    <w:rsid w:val="00687FC7"/>
    <w:rsid w:val="00690931"/>
    <w:rsid w:val="00691753"/>
    <w:rsid w:val="00692FD7"/>
    <w:rsid w:val="00694EAB"/>
    <w:rsid w:val="00697652"/>
    <w:rsid w:val="00697E95"/>
    <w:rsid w:val="006A220D"/>
    <w:rsid w:val="006A269D"/>
    <w:rsid w:val="006A3097"/>
    <w:rsid w:val="006A3C6E"/>
    <w:rsid w:val="006A5C8D"/>
    <w:rsid w:val="006A65D9"/>
    <w:rsid w:val="006B0723"/>
    <w:rsid w:val="006B1B3B"/>
    <w:rsid w:val="006B2111"/>
    <w:rsid w:val="006B21FD"/>
    <w:rsid w:val="006B28AC"/>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D23"/>
    <w:rsid w:val="006D5BD3"/>
    <w:rsid w:val="006D63D2"/>
    <w:rsid w:val="006D7417"/>
    <w:rsid w:val="006E237D"/>
    <w:rsid w:val="006E2F81"/>
    <w:rsid w:val="006E503F"/>
    <w:rsid w:val="006E50CB"/>
    <w:rsid w:val="006E6F2E"/>
    <w:rsid w:val="006F012B"/>
    <w:rsid w:val="006F0CE9"/>
    <w:rsid w:val="006F124D"/>
    <w:rsid w:val="006F1D39"/>
    <w:rsid w:val="006F3777"/>
    <w:rsid w:val="006F3AF7"/>
    <w:rsid w:val="006F3C10"/>
    <w:rsid w:val="006F3EF4"/>
    <w:rsid w:val="006F4C12"/>
    <w:rsid w:val="006F514A"/>
    <w:rsid w:val="006F5631"/>
    <w:rsid w:val="006F5E83"/>
    <w:rsid w:val="006F694C"/>
    <w:rsid w:val="0070053B"/>
    <w:rsid w:val="007025DA"/>
    <w:rsid w:val="007037D0"/>
    <w:rsid w:val="00703A11"/>
    <w:rsid w:val="00703B6F"/>
    <w:rsid w:val="00704C01"/>
    <w:rsid w:val="00704D40"/>
    <w:rsid w:val="007050EB"/>
    <w:rsid w:val="00711701"/>
    <w:rsid w:val="00711B3E"/>
    <w:rsid w:val="00712008"/>
    <w:rsid w:val="00712AA7"/>
    <w:rsid w:val="00713B2F"/>
    <w:rsid w:val="00715CDA"/>
    <w:rsid w:val="00717F12"/>
    <w:rsid w:val="00721BFB"/>
    <w:rsid w:val="007244EF"/>
    <w:rsid w:val="007266B5"/>
    <w:rsid w:val="00726989"/>
    <w:rsid w:val="00726D6C"/>
    <w:rsid w:val="00726E4A"/>
    <w:rsid w:val="00727BD6"/>
    <w:rsid w:val="00730192"/>
    <w:rsid w:val="00730347"/>
    <w:rsid w:val="007308A4"/>
    <w:rsid w:val="00732182"/>
    <w:rsid w:val="0073269B"/>
    <w:rsid w:val="007326D8"/>
    <w:rsid w:val="00732C06"/>
    <w:rsid w:val="00732C2F"/>
    <w:rsid w:val="00734A5B"/>
    <w:rsid w:val="00734E80"/>
    <w:rsid w:val="007356F5"/>
    <w:rsid w:val="00735D19"/>
    <w:rsid w:val="00736E87"/>
    <w:rsid w:val="00737829"/>
    <w:rsid w:val="00740227"/>
    <w:rsid w:val="00740484"/>
    <w:rsid w:val="00742729"/>
    <w:rsid w:val="00743829"/>
    <w:rsid w:val="007438E8"/>
    <w:rsid w:val="00743A1E"/>
    <w:rsid w:val="00744E76"/>
    <w:rsid w:val="00746C60"/>
    <w:rsid w:val="00747E5A"/>
    <w:rsid w:val="007501F1"/>
    <w:rsid w:val="00750F37"/>
    <w:rsid w:val="00751654"/>
    <w:rsid w:val="007532AC"/>
    <w:rsid w:val="0075575F"/>
    <w:rsid w:val="0075604C"/>
    <w:rsid w:val="00756330"/>
    <w:rsid w:val="00761F1A"/>
    <w:rsid w:val="007629CD"/>
    <w:rsid w:val="00765C94"/>
    <w:rsid w:val="00766342"/>
    <w:rsid w:val="00766A5B"/>
    <w:rsid w:val="0076739E"/>
    <w:rsid w:val="00771927"/>
    <w:rsid w:val="00772240"/>
    <w:rsid w:val="00772A7E"/>
    <w:rsid w:val="007744EA"/>
    <w:rsid w:val="00775142"/>
    <w:rsid w:val="0077555A"/>
    <w:rsid w:val="00776445"/>
    <w:rsid w:val="007803ED"/>
    <w:rsid w:val="00780A2C"/>
    <w:rsid w:val="00781571"/>
    <w:rsid w:val="00781F0F"/>
    <w:rsid w:val="00783BDF"/>
    <w:rsid w:val="00783D30"/>
    <w:rsid w:val="00784555"/>
    <w:rsid w:val="00784C1D"/>
    <w:rsid w:val="007850F3"/>
    <w:rsid w:val="00786984"/>
    <w:rsid w:val="007875C0"/>
    <w:rsid w:val="007906CE"/>
    <w:rsid w:val="00792A39"/>
    <w:rsid w:val="00792C52"/>
    <w:rsid w:val="007947C3"/>
    <w:rsid w:val="00794839"/>
    <w:rsid w:val="00794F31"/>
    <w:rsid w:val="00795536"/>
    <w:rsid w:val="00796406"/>
    <w:rsid w:val="00796831"/>
    <w:rsid w:val="00797D34"/>
    <w:rsid w:val="007A0872"/>
    <w:rsid w:val="007A28E1"/>
    <w:rsid w:val="007A36DE"/>
    <w:rsid w:val="007A5E86"/>
    <w:rsid w:val="007A7C94"/>
    <w:rsid w:val="007B0AD0"/>
    <w:rsid w:val="007B1D1B"/>
    <w:rsid w:val="007B2239"/>
    <w:rsid w:val="007B51E7"/>
    <w:rsid w:val="007B6A9E"/>
    <w:rsid w:val="007B7A4D"/>
    <w:rsid w:val="007C18B3"/>
    <w:rsid w:val="007C21DF"/>
    <w:rsid w:val="007C260C"/>
    <w:rsid w:val="007C2D2C"/>
    <w:rsid w:val="007C33A3"/>
    <w:rsid w:val="007C4454"/>
    <w:rsid w:val="007C630C"/>
    <w:rsid w:val="007C6C1C"/>
    <w:rsid w:val="007C7886"/>
    <w:rsid w:val="007C7C33"/>
    <w:rsid w:val="007C7D1B"/>
    <w:rsid w:val="007D0050"/>
    <w:rsid w:val="007D0EF2"/>
    <w:rsid w:val="007D197A"/>
    <w:rsid w:val="007D27F3"/>
    <w:rsid w:val="007D29B6"/>
    <w:rsid w:val="007D2DDC"/>
    <w:rsid w:val="007D69EE"/>
    <w:rsid w:val="007D7F24"/>
    <w:rsid w:val="007E01B5"/>
    <w:rsid w:val="007E0298"/>
    <w:rsid w:val="007E09BB"/>
    <w:rsid w:val="007E107B"/>
    <w:rsid w:val="007E1332"/>
    <w:rsid w:val="007E1749"/>
    <w:rsid w:val="007E1C57"/>
    <w:rsid w:val="007E3763"/>
    <w:rsid w:val="007E57B4"/>
    <w:rsid w:val="007E5C7F"/>
    <w:rsid w:val="007E6470"/>
    <w:rsid w:val="007E7335"/>
    <w:rsid w:val="007E770B"/>
    <w:rsid w:val="007F0430"/>
    <w:rsid w:val="007F10E4"/>
    <w:rsid w:val="007F19C7"/>
    <w:rsid w:val="007F204B"/>
    <w:rsid w:val="007F4E2F"/>
    <w:rsid w:val="007F53A0"/>
    <w:rsid w:val="007F5E0E"/>
    <w:rsid w:val="00800CFA"/>
    <w:rsid w:val="008028A4"/>
    <w:rsid w:val="00802BF4"/>
    <w:rsid w:val="00803472"/>
    <w:rsid w:val="00803C07"/>
    <w:rsid w:val="00804656"/>
    <w:rsid w:val="008046F0"/>
    <w:rsid w:val="00805DF4"/>
    <w:rsid w:val="00810EB0"/>
    <w:rsid w:val="008116A6"/>
    <w:rsid w:val="00811A0A"/>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90E"/>
    <w:rsid w:val="00834E1C"/>
    <w:rsid w:val="00835019"/>
    <w:rsid w:val="00841792"/>
    <w:rsid w:val="00842009"/>
    <w:rsid w:val="0084264B"/>
    <w:rsid w:val="00842678"/>
    <w:rsid w:val="00843DD2"/>
    <w:rsid w:val="008447BA"/>
    <w:rsid w:val="0084682D"/>
    <w:rsid w:val="00846C67"/>
    <w:rsid w:val="00851F16"/>
    <w:rsid w:val="008533CE"/>
    <w:rsid w:val="0085486D"/>
    <w:rsid w:val="00855135"/>
    <w:rsid w:val="0085625E"/>
    <w:rsid w:val="0085696A"/>
    <w:rsid w:val="00856B8F"/>
    <w:rsid w:val="00860DB9"/>
    <w:rsid w:val="00861B96"/>
    <w:rsid w:val="00862613"/>
    <w:rsid w:val="00862A9E"/>
    <w:rsid w:val="0086352E"/>
    <w:rsid w:val="0086481B"/>
    <w:rsid w:val="008651A7"/>
    <w:rsid w:val="0086562B"/>
    <w:rsid w:val="00870F79"/>
    <w:rsid w:val="00872029"/>
    <w:rsid w:val="008729F3"/>
    <w:rsid w:val="00874924"/>
    <w:rsid w:val="00874E10"/>
    <w:rsid w:val="00875450"/>
    <w:rsid w:val="008767F9"/>
    <w:rsid w:val="008768CA"/>
    <w:rsid w:val="00876BA3"/>
    <w:rsid w:val="00877C05"/>
    <w:rsid w:val="00885404"/>
    <w:rsid w:val="0089064D"/>
    <w:rsid w:val="00892161"/>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B04F7"/>
    <w:rsid w:val="008B3662"/>
    <w:rsid w:val="008B3A99"/>
    <w:rsid w:val="008B4833"/>
    <w:rsid w:val="008B484E"/>
    <w:rsid w:val="008B48DC"/>
    <w:rsid w:val="008B525C"/>
    <w:rsid w:val="008B601A"/>
    <w:rsid w:val="008B62B2"/>
    <w:rsid w:val="008B6696"/>
    <w:rsid w:val="008B6A06"/>
    <w:rsid w:val="008B7FA4"/>
    <w:rsid w:val="008C1367"/>
    <w:rsid w:val="008C21F5"/>
    <w:rsid w:val="008C271C"/>
    <w:rsid w:val="008C27F5"/>
    <w:rsid w:val="008C2917"/>
    <w:rsid w:val="008C2A55"/>
    <w:rsid w:val="008C2E27"/>
    <w:rsid w:val="008C4966"/>
    <w:rsid w:val="008C53E7"/>
    <w:rsid w:val="008C53F7"/>
    <w:rsid w:val="008C55F5"/>
    <w:rsid w:val="008C5F12"/>
    <w:rsid w:val="008C6634"/>
    <w:rsid w:val="008C6B88"/>
    <w:rsid w:val="008D04D2"/>
    <w:rsid w:val="008D1660"/>
    <w:rsid w:val="008D5591"/>
    <w:rsid w:val="008D667E"/>
    <w:rsid w:val="008D6DF9"/>
    <w:rsid w:val="008D70A2"/>
    <w:rsid w:val="008E069C"/>
    <w:rsid w:val="008E0B5F"/>
    <w:rsid w:val="008E215A"/>
    <w:rsid w:val="008E64BF"/>
    <w:rsid w:val="008E6DF3"/>
    <w:rsid w:val="008E7775"/>
    <w:rsid w:val="008E782C"/>
    <w:rsid w:val="008F1C02"/>
    <w:rsid w:val="008F2463"/>
    <w:rsid w:val="008F2816"/>
    <w:rsid w:val="008F5538"/>
    <w:rsid w:val="008F67C9"/>
    <w:rsid w:val="00901B57"/>
    <w:rsid w:val="0090271F"/>
    <w:rsid w:val="00902994"/>
    <w:rsid w:val="0090365C"/>
    <w:rsid w:val="00904F79"/>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B7C"/>
    <w:rsid w:val="00932377"/>
    <w:rsid w:val="009323E2"/>
    <w:rsid w:val="009333F1"/>
    <w:rsid w:val="0093394B"/>
    <w:rsid w:val="00934D86"/>
    <w:rsid w:val="00935076"/>
    <w:rsid w:val="00936116"/>
    <w:rsid w:val="00936C57"/>
    <w:rsid w:val="00936C70"/>
    <w:rsid w:val="00941554"/>
    <w:rsid w:val="00941C0F"/>
    <w:rsid w:val="00942EC2"/>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66F9"/>
    <w:rsid w:val="0096761B"/>
    <w:rsid w:val="00967FBE"/>
    <w:rsid w:val="00971684"/>
    <w:rsid w:val="00973DBC"/>
    <w:rsid w:val="009755E3"/>
    <w:rsid w:val="009766F3"/>
    <w:rsid w:val="0097749C"/>
    <w:rsid w:val="00977B83"/>
    <w:rsid w:val="0098054D"/>
    <w:rsid w:val="00983581"/>
    <w:rsid w:val="0098594F"/>
    <w:rsid w:val="00987788"/>
    <w:rsid w:val="00987EE8"/>
    <w:rsid w:val="0099071F"/>
    <w:rsid w:val="009938C2"/>
    <w:rsid w:val="00994B83"/>
    <w:rsid w:val="00994E0C"/>
    <w:rsid w:val="00994FD8"/>
    <w:rsid w:val="009960A6"/>
    <w:rsid w:val="009A02F4"/>
    <w:rsid w:val="009A0966"/>
    <w:rsid w:val="009A0CED"/>
    <w:rsid w:val="009A15D6"/>
    <w:rsid w:val="009A1E19"/>
    <w:rsid w:val="009A3697"/>
    <w:rsid w:val="009A3E83"/>
    <w:rsid w:val="009A3F37"/>
    <w:rsid w:val="009A3F96"/>
    <w:rsid w:val="009A61B3"/>
    <w:rsid w:val="009A6725"/>
    <w:rsid w:val="009A784A"/>
    <w:rsid w:val="009B01A6"/>
    <w:rsid w:val="009B1D45"/>
    <w:rsid w:val="009B3C57"/>
    <w:rsid w:val="009B3D3D"/>
    <w:rsid w:val="009B414B"/>
    <w:rsid w:val="009B4190"/>
    <w:rsid w:val="009B494A"/>
    <w:rsid w:val="009B4E38"/>
    <w:rsid w:val="009B527D"/>
    <w:rsid w:val="009B6186"/>
    <w:rsid w:val="009B657C"/>
    <w:rsid w:val="009B6C80"/>
    <w:rsid w:val="009C110F"/>
    <w:rsid w:val="009C1949"/>
    <w:rsid w:val="009C2528"/>
    <w:rsid w:val="009C2DC5"/>
    <w:rsid w:val="009C2E4A"/>
    <w:rsid w:val="009C48FD"/>
    <w:rsid w:val="009C7DAE"/>
    <w:rsid w:val="009D2070"/>
    <w:rsid w:val="009D2761"/>
    <w:rsid w:val="009D42FA"/>
    <w:rsid w:val="009D437C"/>
    <w:rsid w:val="009D6462"/>
    <w:rsid w:val="009D76FE"/>
    <w:rsid w:val="009E1076"/>
    <w:rsid w:val="009E2934"/>
    <w:rsid w:val="009E2B6F"/>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B0"/>
    <w:rsid w:val="00A03117"/>
    <w:rsid w:val="00A04E19"/>
    <w:rsid w:val="00A05422"/>
    <w:rsid w:val="00A05A38"/>
    <w:rsid w:val="00A10985"/>
    <w:rsid w:val="00A10C4A"/>
    <w:rsid w:val="00A10F02"/>
    <w:rsid w:val="00A12554"/>
    <w:rsid w:val="00A13307"/>
    <w:rsid w:val="00A13A38"/>
    <w:rsid w:val="00A14E56"/>
    <w:rsid w:val="00A1552B"/>
    <w:rsid w:val="00A172ED"/>
    <w:rsid w:val="00A200B7"/>
    <w:rsid w:val="00A20F40"/>
    <w:rsid w:val="00A20FEF"/>
    <w:rsid w:val="00A21082"/>
    <w:rsid w:val="00A22CE9"/>
    <w:rsid w:val="00A25CFE"/>
    <w:rsid w:val="00A31271"/>
    <w:rsid w:val="00A314B4"/>
    <w:rsid w:val="00A3398C"/>
    <w:rsid w:val="00A3424A"/>
    <w:rsid w:val="00A34AB8"/>
    <w:rsid w:val="00A3566C"/>
    <w:rsid w:val="00A35C8B"/>
    <w:rsid w:val="00A367F3"/>
    <w:rsid w:val="00A37272"/>
    <w:rsid w:val="00A42B4A"/>
    <w:rsid w:val="00A434A2"/>
    <w:rsid w:val="00A44669"/>
    <w:rsid w:val="00A44FDD"/>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A40"/>
    <w:rsid w:val="00A72DEA"/>
    <w:rsid w:val="00A7466E"/>
    <w:rsid w:val="00A74FDB"/>
    <w:rsid w:val="00A75C44"/>
    <w:rsid w:val="00A75CC0"/>
    <w:rsid w:val="00A75F44"/>
    <w:rsid w:val="00A7637F"/>
    <w:rsid w:val="00A769E7"/>
    <w:rsid w:val="00A776AA"/>
    <w:rsid w:val="00A80277"/>
    <w:rsid w:val="00A82346"/>
    <w:rsid w:val="00A82F7A"/>
    <w:rsid w:val="00A83F8C"/>
    <w:rsid w:val="00A84085"/>
    <w:rsid w:val="00A85565"/>
    <w:rsid w:val="00A875B0"/>
    <w:rsid w:val="00A87FB1"/>
    <w:rsid w:val="00A908F8"/>
    <w:rsid w:val="00A90966"/>
    <w:rsid w:val="00A90C0A"/>
    <w:rsid w:val="00A917F3"/>
    <w:rsid w:val="00A92772"/>
    <w:rsid w:val="00A92ADC"/>
    <w:rsid w:val="00A92BFD"/>
    <w:rsid w:val="00A93749"/>
    <w:rsid w:val="00A93F36"/>
    <w:rsid w:val="00A94C37"/>
    <w:rsid w:val="00A9596D"/>
    <w:rsid w:val="00A96045"/>
    <w:rsid w:val="00A96EB1"/>
    <w:rsid w:val="00A9742F"/>
    <w:rsid w:val="00AA1147"/>
    <w:rsid w:val="00AA4804"/>
    <w:rsid w:val="00AA5FBD"/>
    <w:rsid w:val="00AA74E8"/>
    <w:rsid w:val="00AB0304"/>
    <w:rsid w:val="00AB03FF"/>
    <w:rsid w:val="00AB111E"/>
    <w:rsid w:val="00AB1CAD"/>
    <w:rsid w:val="00AB21D4"/>
    <w:rsid w:val="00AB46D2"/>
    <w:rsid w:val="00AC06AF"/>
    <w:rsid w:val="00AC1454"/>
    <w:rsid w:val="00AC290A"/>
    <w:rsid w:val="00AC314D"/>
    <w:rsid w:val="00AC3E28"/>
    <w:rsid w:val="00AC47EC"/>
    <w:rsid w:val="00AC5D24"/>
    <w:rsid w:val="00AD0094"/>
    <w:rsid w:val="00AD0B72"/>
    <w:rsid w:val="00AD1144"/>
    <w:rsid w:val="00AD3D28"/>
    <w:rsid w:val="00AD3E87"/>
    <w:rsid w:val="00AD4274"/>
    <w:rsid w:val="00AD539C"/>
    <w:rsid w:val="00AD6462"/>
    <w:rsid w:val="00AE0229"/>
    <w:rsid w:val="00AE0C5B"/>
    <w:rsid w:val="00AE14EA"/>
    <w:rsid w:val="00AE2326"/>
    <w:rsid w:val="00AE2DAB"/>
    <w:rsid w:val="00AE2E46"/>
    <w:rsid w:val="00AE37FD"/>
    <w:rsid w:val="00AE6B37"/>
    <w:rsid w:val="00AF1171"/>
    <w:rsid w:val="00AF1319"/>
    <w:rsid w:val="00AF152A"/>
    <w:rsid w:val="00AF215E"/>
    <w:rsid w:val="00AF26E3"/>
    <w:rsid w:val="00AF31AC"/>
    <w:rsid w:val="00AF3BAE"/>
    <w:rsid w:val="00AF450B"/>
    <w:rsid w:val="00AF496D"/>
    <w:rsid w:val="00AF5DF2"/>
    <w:rsid w:val="00AF612C"/>
    <w:rsid w:val="00AF6708"/>
    <w:rsid w:val="00AF67D0"/>
    <w:rsid w:val="00AF69F5"/>
    <w:rsid w:val="00AF6F94"/>
    <w:rsid w:val="00AF788B"/>
    <w:rsid w:val="00B0061B"/>
    <w:rsid w:val="00B00B7E"/>
    <w:rsid w:val="00B025C8"/>
    <w:rsid w:val="00B0498B"/>
    <w:rsid w:val="00B054B4"/>
    <w:rsid w:val="00B05C57"/>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FC5"/>
    <w:rsid w:val="00B363A8"/>
    <w:rsid w:val="00B3661E"/>
    <w:rsid w:val="00B36C32"/>
    <w:rsid w:val="00B41A3C"/>
    <w:rsid w:val="00B42040"/>
    <w:rsid w:val="00B43C4C"/>
    <w:rsid w:val="00B43E8C"/>
    <w:rsid w:val="00B45755"/>
    <w:rsid w:val="00B45884"/>
    <w:rsid w:val="00B45EC7"/>
    <w:rsid w:val="00B463ED"/>
    <w:rsid w:val="00B4644A"/>
    <w:rsid w:val="00B46609"/>
    <w:rsid w:val="00B46AB2"/>
    <w:rsid w:val="00B46AB5"/>
    <w:rsid w:val="00B46F4B"/>
    <w:rsid w:val="00B471AA"/>
    <w:rsid w:val="00B500FE"/>
    <w:rsid w:val="00B50767"/>
    <w:rsid w:val="00B51896"/>
    <w:rsid w:val="00B51CC0"/>
    <w:rsid w:val="00B52020"/>
    <w:rsid w:val="00B52148"/>
    <w:rsid w:val="00B55688"/>
    <w:rsid w:val="00B57C26"/>
    <w:rsid w:val="00B57CAB"/>
    <w:rsid w:val="00B60101"/>
    <w:rsid w:val="00B61374"/>
    <w:rsid w:val="00B62F9B"/>
    <w:rsid w:val="00B63B1F"/>
    <w:rsid w:val="00B63D30"/>
    <w:rsid w:val="00B65ABC"/>
    <w:rsid w:val="00B65EF5"/>
    <w:rsid w:val="00B6624F"/>
    <w:rsid w:val="00B70F66"/>
    <w:rsid w:val="00B724D8"/>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76A"/>
    <w:rsid w:val="00BA73DA"/>
    <w:rsid w:val="00BB1483"/>
    <w:rsid w:val="00BB245A"/>
    <w:rsid w:val="00BB2F89"/>
    <w:rsid w:val="00BB3EBB"/>
    <w:rsid w:val="00BB3F15"/>
    <w:rsid w:val="00BB45EC"/>
    <w:rsid w:val="00BB5855"/>
    <w:rsid w:val="00BB5D67"/>
    <w:rsid w:val="00BB5F52"/>
    <w:rsid w:val="00BB6AFB"/>
    <w:rsid w:val="00BB6EB6"/>
    <w:rsid w:val="00BC0EF8"/>
    <w:rsid w:val="00BC0F7D"/>
    <w:rsid w:val="00BC14EB"/>
    <w:rsid w:val="00BC1793"/>
    <w:rsid w:val="00BC4F22"/>
    <w:rsid w:val="00BC5D99"/>
    <w:rsid w:val="00BC6B00"/>
    <w:rsid w:val="00BC7403"/>
    <w:rsid w:val="00BD0774"/>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22DA"/>
    <w:rsid w:val="00BF23FC"/>
    <w:rsid w:val="00BF3902"/>
    <w:rsid w:val="00BF3D73"/>
    <w:rsid w:val="00BF3ED6"/>
    <w:rsid w:val="00BF48B2"/>
    <w:rsid w:val="00BF54C0"/>
    <w:rsid w:val="00BF67EE"/>
    <w:rsid w:val="00BF6D59"/>
    <w:rsid w:val="00BF70C3"/>
    <w:rsid w:val="00BF7A79"/>
    <w:rsid w:val="00C0072C"/>
    <w:rsid w:val="00C01E69"/>
    <w:rsid w:val="00C0220A"/>
    <w:rsid w:val="00C030AD"/>
    <w:rsid w:val="00C0352B"/>
    <w:rsid w:val="00C059C3"/>
    <w:rsid w:val="00C07991"/>
    <w:rsid w:val="00C10A3A"/>
    <w:rsid w:val="00C10A8B"/>
    <w:rsid w:val="00C11F4F"/>
    <w:rsid w:val="00C15D97"/>
    <w:rsid w:val="00C164A7"/>
    <w:rsid w:val="00C210C1"/>
    <w:rsid w:val="00C214C6"/>
    <w:rsid w:val="00C22A31"/>
    <w:rsid w:val="00C22F32"/>
    <w:rsid w:val="00C22FC7"/>
    <w:rsid w:val="00C23794"/>
    <w:rsid w:val="00C237F9"/>
    <w:rsid w:val="00C24E4C"/>
    <w:rsid w:val="00C27D9E"/>
    <w:rsid w:val="00C319BA"/>
    <w:rsid w:val="00C329F9"/>
    <w:rsid w:val="00C33079"/>
    <w:rsid w:val="00C350FD"/>
    <w:rsid w:val="00C35E7A"/>
    <w:rsid w:val="00C3688D"/>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42DD"/>
    <w:rsid w:val="00C65CC8"/>
    <w:rsid w:val="00C666F4"/>
    <w:rsid w:val="00C706D3"/>
    <w:rsid w:val="00C72D07"/>
    <w:rsid w:val="00C732E4"/>
    <w:rsid w:val="00C7515F"/>
    <w:rsid w:val="00C7563D"/>
    <w:rsid w:val="00C769A4"/>
    <w:rsid w:val="00C772E7"/>
    <w:rsid w:val="00C80540"/>
    <w:rsid w:val="00C8082A"/>
    <w:rsid w:val="00C8166A"/>
    <w:rsid w:val="00C81FFA"/>
    <w:rsid w:val="00C82E43"/>
    <w:rsid w:val="00C83EED"/>
    <w:rsid w:val="00C83FF4"/>
    <w:rsid w:val="00C84000"/>
    <w:rsid w:val="00C8638A"/>
    <w:rsid w:val="00C8661B"/>
    <w:rsid w:val="00C86BB0"/>
    <w:rsid w:val="00C876B7"/>
    <w:rsid w:val="00C903E1"/>
    <w:rsid w:val="00C90F0C"/>
    <w:rsid w:val="00C923E3"/>
    <w:rsid w:val="00C9296C"/>
    <w:rsid w:val="00C93DF7"/>
    <w:rsid w:val="00C94CB8"/>
    <w:rsid w:val="00C964E7"/>
    <w:rsid w:val="00C97413"/>
    <w:rsid w:val="00C97416"/>
    <w:rsid w:val="00C975AE"/>
    <w:rsid w:val="00C97E26"/>
    <w:rsid w:val="00CA1DB9"/>
    <w:rsid w:val="00CA2FF4"/>
    <w:rsid w:val="00CA3D0C"/>
    <w:rsid w:val="00CA49BF"/>
    <w:rsid w:val="00CA5BB6"/>
    <w:rsid w:val="00CA5CDB"/>
    <w:rsid w:val="00CA6A67"/>
    <w:rsid w:val="00CA7890"/>
    <w:rsid w:val="00CB0143"/>
    <w:rsid w:val="00CB0EDD"/>
    <w:rsid w:val="00CB3603"/>
    <w:rsid w:val="00CB42EE"/>
    <w:rsid w:val="00CB45DA"/>
    <w:rsid w:val="00CB6CD7"/>
    <w:rsid w:val="00CC03C7"/>
    <w:rsid w:val="00CC32FD"/>
    <w:rsid w:val="00CC45FA"/>
    <w:rsid w:val="00CC6397"/>
    <w:rsid w:val="00CC6BC1"/>
    <w:rsid w:val="00CC71FF"/>
    <w:rsid w:val="00CC7469"/>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81E"/>
    <w:rsid w:val="00CE6D7E"/>
    <w:rsid w:val="00CE7902"/>
    <w:rsid w:val="00CE7D57"/>
    <w:rsid w:val="00CF01FE"/>
    <w:rsid w:val="00CF13FB"/>
    <w:rsid w:val="00CF21AF"/>
    <w:rsid w:val="00CF2D7A"/>
    <w:rsid w:val="00CF47FA"/>
    <w:rsid w:val="00CF4BEC"/>
    <w:rsid w:val="00CF4D4D"/>
    <w:rsid w:val="00CF6B52"/>
    <w:rsid w:val="00CF70B8"/>
    <w:rsid w:val="00CF75FE"/>
    <w:rsid w:val="00CF7694"/>
    <w:rsid w:val="00CF7A3B"/>
    <w:rsid w:val="00CF7B05"/>
    <w:rsid w:val="00D0029F"/>
    <w:rsid w:val="00D01C8C"/>
    <w:rsid w:val="00D01F91"/>
    <w:rsid w:val="00D02383"/>
    <w:rsid w:val="00D0308D"/>
    <w:rsid w:val="00D03838"/>
    <w:rsid w:val="00D05D6E"/>
    <w:rsid w:val="00D068CA"/>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1708"/>
    <w:rsid w:val="00D32118"/>
    <w:rsid w:val="00D323B2"/>
    <w:rsid w:val="00D333AF"/>
    <w:rsid w:val="00D34477"/>
    <w:rsid w:val="00D347CD"/>
    <w:rsid w:val="00D34D86"/>
    <w:rsid w:val="00D363B3"/>
    <w:rsid w:val="00D42972"/>
    <w:rsid w:val="00D42ADB"/>
    <w:rsid w:val="00D42AF7"/>
    <w:rsid w:val="00D43B5E"/>
    <w:rsid w:val="00D43C4F"/>
    <w:rsid w:val="00D44275"/>
    <w:rsid w:val="00D446CE"/>
    <w:rsid w:val="00D4522B"/>
    <w:rsid w:val="00D4552A"/>
    <w:rsid w:val="00D45C5A"/>
    <w:rsid w:val="00D5042F"/>
    <w:rsid w:val="00D50F3D"/>
    <w:rsid w:val="00D51360"/>
    <w:rsid w:val="00D5163E"/>
    <w:rsid w:val="00D51FF3"/>
    <w:rsid w:val="00D528BE"/>
    <w:rsid w:val="00D52B75"/>
    <w:rsid w:val="00D53A97"/>
    <w:rsid w:val="00D54434"/>
    <w:rsid w:val="00D5496F"/>
    <w:rsid w:val="00D552EA"/>
    <w:rsid w:val="00D57703"/>
    <w:rsid w:val="00D604DC"/>
    <w:rsid w:val="00D6194F"/>
    <w:rsid w:val="00D61C97"/>
    <w:rsid w:val="00D621E3"/>
    <w:rsid w:val="00D6277E"/>
    <w:rsid w:val="00D630F8"/>
    <w:rsid w:val="00D63CA5"/>
    <w:rsid w:val="00D63F4C"/>
    <w:rsid w:val="00D64973"/>
    <w:rsid w:val="00D64F61"/>
    <w:rsid w:val="00D6523B"/>
    <w:rsid w:val="00D66CDB"/>
    <w:rsid w:val="00D673D8"/>
    <w:rsid w:val="00D6742E"/>
    <w:rsid w:val="00D70744"/>
    <w:rsid w:val="00D71DAE"/>
    <w:rsid w:val="00D72725"/>
    <w:rsid w:val="00D72DB9"/>
    <w:rsid w:val="00D738D6"/>
    <w:rsid w:val="00D74970"/>
    <w:rsid w:val="00D755EB"/>
    <w:rsid w:val="00D75A34"/>
    <w:rsid w:val="00D771C5"/>
    <w:rsid w:val="00D77866"/>
    <w:rsid w:val="00D77E05"/>
    <w:rsid w:val="00D81950"/>
    <w:rsid w:val="00D8274D"/>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F30"/>
    <w:rsid w:val="00DA3448"/>
    <w:rsid w:val="00DA4430"/>
    <w:rsid w:val="00DA5BBA"/>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302"/>
    <w:rsid w:val="00DC5488"/>
    <w:rsid w:val="00DC58E0"/>
    <w:rsid w:val="00DC7F8D"/>
    <w:rsid w:val="00DD0E94"/>
    <w:rsid w:val="00DD0F37"/>
    <w:rsid w:val="00DD2BA3"/>
    <w:rsid w:val="00DD3C9B"/>
    <w:rsid w:val="00DE1B03"/>
    <w:rsid w:val="00DE2512"/>
    <w:rsid w:val="00DE352F"/>
    <w:rsid w:val="00DE3935"/>
    <w:rsid w:val="00DE3A2E"/>
    <w:rsid w:val="00DE4E1D"/>
    <w:rsid w:val="00DE501F"/>
    <w:rsid w:val="00DE523B"/>
    <w:rsid w:val="00DE570A"/>
    <w:rsid w:val="00DE6931"/>
    <w:rsid w:val="00DE6E6B"/>
    <w:rsid w:val="00DF007E"/>
    <w:rsid w:val="00DF0B95"/>
    <w:rsid w:val="00DF1BD5"/>
    <w:rsid w:val="00DF23B5"/>
    <w:rsid w:val="00DF2C23"/>
    <w:rsid w:val="00DF4601"/>
    <w:rsid w:val="00DF5101"/>
    <w:rsid w:val="00DF51DF"/>
    <w:rsid w:val="00DF5215"/>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1D7"/>
    <w:rsid w:val="00E07713"/>
    <w:rsid w:val="00E105CA"/>
    <w:rsid w:val="00E10D9A"/>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B35"/>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47616"/>
    <w:rsid w:val="00E500F0"/>
    <w:rsid w:val="00E526E1"/>
    <w:rsid w:val="00E53C08"/>
    <w:rsid w:val="00E53C1C"/>
    <w:rsid w:val="00E53E88"/>
    <w:rsid w:val="00E54211"/>
    <w:rsid w:val="00E55617"/>
    <w:rsid w:val="00E563AF"/>
    <w:rsid w:val="00E5716C"/>
    <w:rsid w:val="00E57560"/>
    <w:rsid w:val="00E57634"/>
    <w:rsid w:val="00E57BAA"/>
    <w:rsid w:val="00E60FA9"/>
    <w:rsid w:val="00E61B9F"/>
    <w:rsid w:val="00E62B67"/>
    <w:rsid w:val="00E63428"/>
    <w:rsid w:val="00E63826"/>
    <w:rsid w:val="00E641DA"/>
    <w:rsid w:val="00E64EA3"/>
    <w:rsid w:val="00E65777"/>
    <w:rsid w:val="00E67132"/>
    <w:rsid w:val="00E67472"/>
    <w:rsid w:val="00E7069E"/>
    <w:rsid w:val="00E71A5E"/>
    <w:rsid w:val="00E73103"/>
    <w:rsid w:val="00E73DF7"/>
    <w:rsid w:val="00E747C3"/>
    <w:rsid w:val="00E74A1E"/>
    <w:rsid w:val="00E7516C"/>
    <w:rsid w:val="00E75E6C"/>
    <w:rsid w:val="00E761D1"/>
    <w:rsid w:val="00E766CE"/>
    <w:rsid w:val="00E77645"/>
    <w:rsid w:val="00E82C41"/>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7D2C"/>
    <w:rsid w:val="00EA03F8"/>
    <w:rsid w:val="00EA21FC"/>
    <w:rsid w:val="00EA3237"/>
    <w:rsid w:val="00EA5D83"/>
    <w:rsid w:val="00EA5FF4"/>
    <w:rsid w:val="00EA6313"/>
    <w:rsid w:val="00EB0871"/>
    <w:rsid w:val="00EB193D"/>
    <w:rsid w:val="00EB2329"/>
    <w:rsid w:val="00EB2977"/>
    <w:rsid w:val="00EB4FD4"/>
    <w:rsid w:val="00EC07CF"/>
    <w:rsid w:val="00EC0F3F"/>
    <w:rsid w:val="00EC1B11"/>
    <w:rsid w:val="00EC2DF6"/>
    <w:rsid w:val="00EC34BC"/>
    <w:rsid w:val="00EC39FB"/>
    <w:rsid w:val="00EC3C2C"/>
    <w:rsid w:val="00EC4A25"/>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F025A2"/>
    <w:rsid w:val="00F02B83"/>
    <w:rsid w:val="00F03D6F"/>
    <w:rsid w:val="00F0404D"/>
    <w:rsid w:val="00F046AE"/>
    <w:rsid w:val="00F05276"/>
    <w:rsid w:val="00F05AC3"/>
    <w:rsid w:val="00F06EF4"/>
    <w:rsid w:val="00F10B80"/>
    <w:rsid w:val="00F163CD"/>
    <w:rsid w:val="00F167E6"/>
    <w:rsid w:val="00F17339"/>
    <w:rsid w:val="00F20433"/>
    <w:rsid w:val="00F215FC"/>
    <w:rsid w:val="00F21D0D"/>
    <w:rsid w:val="00F2220E"/>
    <w:rsid w:val="00F22EC7"/>
    <w:rsid w:val="00F23247"/>
    <w:rsid w:val="00F2432B"/>
    <w:rsid w:val="00F24E50"/>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4CA"/>
    <w:rsid w:val="00F47F0E"/>
    <w:rsid w:val="00F505D3"/>
    <w:rsid w:val="00F50F42"/>
    <w:rsid w:val="00F50FD2"/>
    <w:rsid w:val="00F539E0"/>
    <w:rsid w:val="00F53B15"/>
    <w:rsid w:val="00F549F4"/>
    <w:rsid w:val="00F55E4A"/>
    <w:rsid w:val="00F56471"/>
    <w:rsid w:val="00F6076B"/>
    <w:rsid w:val="00F610D5"/>
    <w:rsid w:val="00F61EA7"/>
    <w:rsid w:val="00F624D0"/>
    <w:rsid w:val="00F653B8"/>
    <w:rsid w:val="00F65558"/>
    <w:rsid w:val="00F660E4"/>
    <w:rsid w:val="00F67F04"/>
    <w:rsid w:val="00F70286"/>
    <w:rsid w:val="00F70893"/>
    <w:rsid w:val="00F715C9"/>
    <w:rsid w:val="00F73611"/>
    <w:rsid w:val="00F75588"/>
    <w:rsid w:val="00F7582F"/>
    <w:rsid w:val="00F75F53"/>
    <w:rsid w:val="00F76134"/>
    <w:rsid w:val="00F76A41"/>
    <w:rsid w:val="00F80505"/>
    <w:rsid w:val="00F816C9"/>
    <w:rsid w:val="00F81A5C"/>
    <w:rsid w:val="00F82B5E"/>
    <w:rsid w:val="00F834ED"/>
    <w:rsid w:val="00F83BE3"/>
    <w:rsid w:val="00F83D67"/>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1266"/>
    <w:rsid w:val="00FA2891"/>
    <w:rsid w:val="00FA3F5C"/>
    <w:rsid w:val="00FA4C91"/>
    <w:rsid w:val="00FA5B3B"/>
    <w:rsid w:val="00FA68C3"/>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CEA"/>
    <w:rsid w:val="00FE4EAE"/>
    <w:rsid w:val="00FE59A5"/>
    <w:rsid w:val="00FE5DD5"/>
    <w:rsid w:val="00FF0687"/>
    <w:rsid w:val="00FF0817"/>
    <w:rsid w:val="00FF08E4"/>
    <w:rsid w:val="00FF0E39"/>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688EC0B"/>
  <w15:docId w15:val="{F0155441-EF26-BC4A-A8BA-B0B420BF2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0893"/>
    <w:pPr>
      <w:spacing w:after="180"/>
    </w:pPr>
  </w:style>
  <w:style w:type="paragraph" w:styleId="Heading1">
    <w:name w:val="heading 1"/>
    <w:next w:val="Normal"/>
    <w:link w:val="Heading1Char"/>
    <w:qFormat/>
    <w:pPr>
      <w:keepNext/>
      <w:keepLines/>
      <w:numPr>
        <w:numId w:val="10"/>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qFormat/>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Zchn">
    <w:name w:val="NO Zchn"/>
    <w:link w:val="NO"/>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114664"/>
    <w:pPr>
      <w:spacing w:after="0"/>
      <w:ind w:left="720"/>
    </w:pPr>
    <w:rPr>
      <w:rFonts w:ascii="Calibri" w:eastAsia="MS PGothic" w:hAnsi="Calibri" w:cs="MS PGothic"/>
      <w:sz w:val="22"/>
      <w:szCs w:val="22"/>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2-41"/>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2-41">
    <w:name w:val="グリッド (表) 2 - アクセント 41"/>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customStyle="1" w:styleId="4-11">
    <w:name w:val="グリッド (表) 4 - アクセント 1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5-51">
    <w:name w:val="グリッド (表) 5 濃色 - アクセント 51"/>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hAnsi="Arial"/>
      <w:sz w:val="24"/>
      <w:lang w:val="en-GB"/>
    </w:rPr>
  </w:style>
  <w:style w:type="character" w:customStyle="1" w:styleId="Heading3Char">
    <w:name w:val="Heading 3 Char"/>
    <w:basedOn w:val="DefaultParagraphFont"/>
    <w:link w:val="Heading3"/>
    <w:rsid w:val="000D1AE1"/>
    <w:rPr>
      <w:rFonts w:ascii="Arial" w:hAnsi="Arial"/>
      <w:sz w:val="28"/>
      <w:lang w:val="en-GB"/>
    </w:rPr>
  </w:style>
  <w:style w:type="character" w:customStyle="1" w:styleId="Heading1Char">
    <w:name w:val="Heading 1 Char"/>
    <w:basedOn w:val="DefaultParagraphFont"/>
    <w:link w:val="Heading1"/>
    <w:rsid w:val="0033727E"/>
    <w:rPr>
      <w:rFonts w:ascii="Arial" w:hAnsi="Arial"/>
      <w:sz w:val="36"/>
      <w:lang w:val="en-GB"/>
    </w:rPr>
  </w:style>
  <w:style w:type="character" w:customStyle="1" w:styleId="Heading5Char">
    <w:name w:val="Heading 5 Char"/>
    <w:basedOn w:val="DefaultParagraphFont"/>
    <w:link w:val="Heading5"/>
    <w:rsid w:val="00252E85"/>
    <w:rPr>
      <w:rFonts w:ascii="Arial" w:hAnsi="Arial"/>
      <w:sz w:val="22"/>
      <w:lang w:val="en-GB"/>
    </w:rPr>
  </w:style>
  <w:style w:type="paragraph" w:customStyle="1" w:styleId="PatentNumbering1">
    <w:name w:val="Patent Numbering 1"/>
    <w:aliases w:val="pn1"/>
    <w:basedOn w:val="Normal"/>
    <w:rsid w:val="006F012B"/>
    <w:pPr>
      <w:numPr>
        <w:numId w:val="85"/>
      </w:numPr>
      <w:tabs>
        <w:tab w:val="left" w:pos="1440"/>
      </w:tabs>
      <w:spacing w:after="240" w:line="360" w:lineRule="auto"/>
      <w:outlineLvl w:val="0"/>
    </w:pPr>
    <w:rPr>
      <w:rFonts w:eastAsia="Times New Roman"/>
      <w:kern w:val="32"/>
      <w:sz w:val="24"/>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character" w:customStyle="1" w:styleId="EXChar">
    <w:name w:val="EX Char"/>
    <w:link w:val="EX"/>
    <w:locked/>
    <w:rsid w:val="003820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6821211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9</Pages>
  <Words>3247</Words>
  <Characters>18153</Characters>
  <Application>Microsoft Office Word</Application>
  <DocSecurity>0</DocSecurity>
  <Lines>302</Lines>
  <Paragraphs>1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Manager/>
  <Company>O-RAN Alliance e.V.</Company>
  <LinksUpToDate>false</LinksUpToDate>
  <CharactersWithSpaces>212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G5</dc:creator>
  <cp:keywords/>
  <dc:description/>
  <cp:lastModifiedBy>Zbynek Dalecky</cp:lastModifiedBy>
  <cp:revision>7</cp:revision>
  <dcterms:created xsi:type="dcterms:W3CDTF">2019-09-17T02:06:00Z</dcterms:created>
  <dcterms:modified xsi:type="dcterms:W3CDTF">2019-12-06T10: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4.CUS.0-v01.00</vt:lpwstr>
  </property>
  <property fmtid="{D5CDD505-2E9C-101B-9397-08002B2CF9AE}" pid="3" name="RELEASE">
    <vt:lpwstr> </vt:lpwstr>
  </property>
  <property fmtid="{D5CDD505-2E9C-101B-9397-08002B2CF9AE}" pid="4" name="TITLE">
    <vt:lpwstr>Control, User and Synchronization Plane Specification</vt:lpwstr>
  </property>
  <property fmtid="{D5CDD505-2E9C-101B-9397-08002B2CF9AE}" pid="5" name="_AdHocReviewCycleID">
    <vt:i4>0</vt:i4>
  </property>
  <property fmtid="{D5CDD505-2E9C-101B-9397-08002B2CF9AE}" pid="6" name="_NewReviewCycle">
    <vt:lpwstr/>
  </property>
  <property fmtid="{D5CDD505-2E9C-101B-9397-08002B2CF9AE}" pid="7" name="_PreviousAdHocReviewCycleID">
    <vt:i4>0</vt:i4>
  </property>
  <property fmtid="{D5CDD505-2E9C-101B-9397-08002B2CF9AE}" pid="8" name="_ReviewingToolsShownOnce">
    <vt:lpwstr/>
  </property>
</Properties>
</file>